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headerReference w:type="default" r:id="rId9"/>
          <w:footerReference w:type="default" r:id="rId10"/>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r w:rsidR="00AC4C08">
        <w:t>T</w:t>
      </w:r>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w:t>
      </w:r>
      <w:r w:rsidR="00755521">
        <w:t xml:space="preserve">future </w:t>
      </w:r>
      <w:r>
        <w:t xml:space="preserve">defects </w:t>
      </w:r>
      <w:r w:rsidR="008659EE">
        <w:t xml:space="preserve">for </w:t>
      </w:r>
      <w:r w:rsidR="0001460F">
        <w:t xml:space="preserve">a </w:t>
      </w:r>
      <w:r w:rsidR="00A9231D">
        <w:t>given</w:t>
      </w:r>
      <w:r w:rsidR="00755521">
        <w:t xml:space="preserve"> </w:t>
      </w:r>
      <w:r w:rsidR="0001460F">
        <w:t>set</w:t>
      </w:r>
      <w:r w:rsidR="00755521">
        <w:t xml:space="preserve"> of future</w:t>
      </w:r>
      <w:r>
        <w:t xml:space="preserve"> features and improvements </w:t>
      </w:r>
      <w:r w:rsidR="008659EE">
        <w:t>completed in the next release</w:t>
      </w:r>
      <w:r w:rsidR="00AC4C08">
        <w:t>, as well as historical defect information</w:t>
      </w:r>
      <w:r w:rsidR="008659EE">
        <w:t xml:space="preserve">. This </w:t>
      </w:r>
      <w:r w:rsidR="00755521">
        <w:t xml:space="preserve">would </w:t>
      </w:r>
      <w:r w:rsidR="008659EE">
        <w:t xml:space="preserve">allow </w:t>
      </w:r>
      <w:r>
        <w:t xml:space="preserve">hypothetical release plans </w:t>
      </w:r>
      <w:r w:rsidR="008659EE">
        <w:t xml:space="preserve">to </w:t>
      </w:r>
      <w:r>
        <w:t xml:space="preserve">be compared </w:t>
      </w:r>
      <w:r w:rsidR="00E509A7">
        <w:t xml:space="preserve">by </w:t>
      </w:r>
      <w:r w:rsidR="008659EE">
        <w:t>assess</w:t>
      </w:r>
      <w:r w:rsidR="00E509A7">
        <w:t>ing</w:t>
      </w:r>
      <w:r w:rsidR="008659EE">
        <w:t xml:space="preserve"> </w:t>
      </w:r>
      <w:r>
        <w:t xml:space="preserve">their predicted impact </w:t>
      </w:r>
      <w:r w:rsidR="00C16391">
        <w:t>on</w:t>
      </w:r>
      <w:r w:rsidR="008659EE">
        <w:t xml:space="preserve"> </w:t>
      </w:r>
      <w:r>
        <w:t>testing and defe</w:t>
      </w:r>
      <w:r w:rsidR="0050704D">
        <w:t>ct-fixing time.</w:t>
      </w:r>
      <w:r w:rsidR="00AC4C08">
        <w:t xml:space="preserve"> We found that </w:t>
      </w:r>
      <w:r w:rsidR="007E5D6E">
        <w:t xml:space="preserve">a </w:t>
      </w:r>
      <w:r w:rsidR="00755521">
        <w:t xml:space="preserve">VARX </w:t>
      </w:r>
      <w:r w:rsidR="007E5D6E">
        <w:t>time</w:t>
      </w:r>
      <w:r w:rsidR="00755521">
        <w:t xml:space="preserve"> </w:t>
      </w:r>
      <w:r w:rsidR="007E5D6E">
        <w:t xml:space="preserve">series model provides a reasonable approach to defect prediction for release planning. </w:t>
      </w:r>
      <w:proofErr w:type="gramStart"/>
      <w:r w:rsidR="00755521">
        <w:t>could</w:t>
      </w:r>
      <w:proofErr w:type="gramEnd"/>
      <w:r w:rsidR="00755521">
        <w:t xml:space="preserve"> be built</w:t>
      </w:r>
      <w:r w:rsidR="00A9231D">
        <w:t xml:space="preserve"> using historical data from software project data</w:t>
      </w:r>
      <w:r w:rsidR="00755521">
        <w:t xml:space="preserve">. Predictive performance of the model </w:t>
      </w:r>
      <w:r w:rsidR="00A9231D">
        <w:t xml:space="preserve">appeared </w:t>
      </w:r>
      <w:r w:rsidR="006B3ACA">
        <w:t>normal</w:t>
      </w:r>
      <w:r w:rsidR="00A9231D">
        <w:t>ly distributed</w:t>
      </w:r>
      <w:r w:rsidR="006B3ACA">
        <w:t>.</w:t>
      </w:r>
    </w:p>
    <w:p w:rsidR="005C2431" w:rsidRDefault="00241F4C">
      <w:pPr>
        <w:pStyle w:val="keywords"/>
      </w:pPr>
      <w:r>
        <w:t>Keywords-software; defect; quality; release</w:t>
      </w:r>
      <w:r w:rsidR="00C16391">
        <w:t xml:space="preserve"> </w:t>
      </w:r>
      <w:r>
        <w:t>plan</w:t>
      </w:r>
      <w:r w:rsidR="00C16391">
        <w:t>ning</w:t>
      </w:r>
      <w:r>
        <w:t>; testing; prediction; time</w:t>
      </w:r>
      <w:r w:rsidR="00DA4C8F">
        <w:t xml:space="preserve"> </w:t>
      </w:r>
      <w:r>
        <w:t>series;</w:t>
      </w:r>
    </w:p>
    <w:p w:rsidR="005C2431" w:rsidRDefault="00241F4C">
      <w:pPr>
        <w:pStyle w:val="Heading4"/>
        <w:numPr>
          <w:ilvl w:val="0"/>
          <w:numId w:val="10"/>
        </w:numPr>
      </w:pPr>
      <w:r>
        <w:rPr>
          <w:rFonts w:eastAsia="Times New Roman"/>
        </w:rPr>
        <w:t xml:space="preserve"> </w:t>
      </w:r>
      <w:r>
        <w:t>Introduction</w:t>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planned work must be limited</w:t>
      </w:r>
      <w:del w:id="0" w:author="Anvik, John" w:date="2015-03-20T10:57:00Z">
        <w:r w:rsidR="00241F4C" w:rsidDel="00C6346C">
          <w:delText>,</w:delText>
        </w:r>
      </w:del>
      <w:r w:rsidR="00241F4C">
        <w:t xml:space="preserve"> </w:t>
      </w:r>
      <w:ins w:id="1" w:author="Anvik, John" w:date="2015-03-20T10:58:00Z">
        <w:r w:rsidR="00C6346C">
          <w:t xml:space="preserve">to accommodate </w:t>
        </w:r>
      </w:ins>
      <w:del w:id="2" w:author="Anvik, John" w:date="2015-03-20T10:58:00Z">
        <w:r w:rsidDel="00C6346C">
          <w:delText xml:space="preserve">such that there is </w:delText>
        </w:r>
        <w:r w:rsidR="00241F4C" w:rsidDel="00C6346C">
          <w:delText xml:space="preserve">time available to properly </w:delText>
        </w:r>
        <w:r w:rsidDel="00C6346C">
          <w:delText>handle</w:delText>
        </w:r>
        <w:r w:rsidR="00241F4C" w:rsidDel="00C6346C">
          <w:delText xml:space="preserve"> the</w:delText>
        </w:r>
      </w:del>
      <w:ins w:id="3" w:author="Anvik, John" w:date="2015-03-20T10:58:00Z">
        <w:r w:rsidR="00C6346C">
          <w:t>fixing</w:t>
        </w:r>
      </w:ins>
      <w:r w:rsidR="00241F4C">
        <w:t xml:space="preserve"> inevitable defects (bugs) that will arise. </w:t>
      </w:r>
      <w:r>
        <w:t>In this way</w:t>
      </w:r>
      <w:r w:rsidR="00241F4C">
        <w:t xml:space="preserve">, a high quality 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DA4C8F">
        <w:t xml:space="preserve">in </w:t>
      </w:r>
      <w:r w:rsidR="00764932">
        <w:t xml:space="preserve">the </w:t>
      </w:r>
      <w:r>
        <w:t xml:space="preserve">quality </w:t>
      </w:r>
      <w:r w:rsidR="00764932">
        <w:t>of the product</w:t>
      </w:r>
      <w:r>
        <w:t xml:space="preserve">. </w:t>
      </w:r>
      <w:r w:rsidR="00764932">
        <w:t xml:space="preserve">As </w:t>
      </w:r>
      <w:r>
        <w:t xml:space="preserve">the time </w:t>
      </w:r>
      <w:r w:rsidR="00AC4C08">
        <w:t xml:space="preserve">and effort </w:t>
      </w:r>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 xml:space="preserve">the </w:t>
      </w:r>
      <w:ins w:id="4" w:author="Anvik, John" w:date="2015-03-20T11:00:00Z">
        <w:r w:rsidR="009963D4">
          <w:t xml:space="preserve">number of expected </w:t>
        </w:r>
      </w:ins>
      <w:r w:rsidR="00597289">
        <w:t>defects</w:t>
      </w:r>
      <w:del w:id="5" w:author="Anvik, John" w:date="2015-03-20T11:00:00Z">
        <w:r w:rsidR="00597289" w:rsidDel="009963D4">
          <w:delText xml:space="preserve"> that</w:delText>
        </w:r>
        <w:r w:rsidDel="009963D4">
          <w:delText xml:space="preserve"> can be expected as development proceeds</w:delText>
        </w:r>
      </w:del>
      <w:r>
        <w:t>.</w:t>
      </w:r>
    </w:p>
    <w:p w:rsidR="0006774E" w:rsidRDefault="00F263BE" w:rsidP="0006774E">
      <w:pPr>
        <w:pStyle w:val="Textbody"/>
      </w:pPr>
      <w:r>
        <w:t xml:space="preserve">A </w:t>
      </w:r>
      <w:r w:rsidR="00241F4C">
        <w:t xml:space="preserve">potential application </w:t>
      </w:r>
      <w:r w:rsidR="00B40C9E">
        <w:t xml:space="preserve">for </w:t>
      </w:r>
      <w:r w:rsidR="00241F4C">
        <w:t xml:space="preserve">defect prediction is </w:t>
      </w:r>
      <w:r w:rsidR="00E509A7">
        <w:t>to</w:t>
      </w:r>
      <w:r w:rsidR="00F1483D">
        <w:t xml:space="preserve"> </w:t>
      </w:r>
      <w:r w:rsidR="00E509A7">
        <w:t>compare</w:t>
      </w:r>
      <w:r w:rsidR="00241F4C">
        <w:t xml:space="preserve"> different release plans </w:t>
      </w:r>
      <w:r w:rsidR="00A13391">
        <w:t xml:space="preserve">according to their </w:t>
      </w:r>
      <w:r>
        <w:t>estimate</w:t>
      </w:r>
      <w:r w:rsidR="00A13391">
        <w:t>d</w:t>
      </w:r>
      <w:r>
        <w:t xml:space="preserve"> </w:t>
      </w:r>
      <w:r w:rsidR="00241F4C">
        <w:t>bug fallout</w:t>
      </w:r>
      <w:r w:rsidR="00F1483D">
        <w:t xml:space="preserve"> and subsequent impact on testing and bug-fixing times</w:t>
      </w:r>
      <w:r w:rsidR="00241F4C">
        <w:t xml:space="preserve">.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pPr>
      <w:r>
        <w:t>M</w:t>
      </w:r>
      <w:r w:rsidR="00D1302E">
        <w:t xml:space="preserve">ost approaches to defect prediction focus on either </w:t>
      </w:r>
      <w:r>
        <w:t xml:space="preserve">code analysis </w:t>
      </w:r>
      <w:r w:rsidRPr="000C70CA">
        <w:t>[</w:t>
      </w:r>
      <w:r w:rsidR="00577D23" w:rsidRPr="003F6D6A">
        <w:t>1</w:t>
      </w:r>
      <w:r w:rsidR="00577D23" w:rsidRPr="00185E50">
        <w:t xml:space="preserve">, 6, 7, 9, </w:t>
      </w:r>
      <w:proofErr w:type="gramStart"/>
      <w:r w:rsidR="00577D23" w:rsidRPr="00185E50">
        <w:t>1</w:t>
      </w:r>
      <w:r w:rsidR="00B461FA">
        <w:t>3</w:t>
      </w:r>
      <w:proofErr w:type="gramEnd"/>
      <w:r w:rsidRPr="000C70CA">
        <w:t>]</w:t>
      </w:r>
      <w:r>
        <w:t xml:space="preserve"> or historical defect information </w:t>
      </w:r>
      <w:r w:rsidRPr="007C46A8">
        <w:t>[</w:t>
      </w:r>
      <w:r w:rsidR="007C46A8" w:rsidRPr="008D768A">
        <w:t>8</w:t>
      </w:r>
      <w:r w:rsidR="007C46A8" w:rsidRPr="00185E50">
        <w:t>, 11, 14</w:t>
      </w:r>
      <w:r w:rsidRPr="007C46A8">
        <w:t>]</w:t>
      </w:r>
      <w:r>
        <w:t>. However, f</w:t>
      </w:r>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r>
        <w:t xml:space="preserve">should also </w:t>
      </w:r>
      <w:r w:rsidR="00241F4C">
        <w:t xml:space="preserve">depend on </w:t>
      </w:r>
      <w:r w:rsidR="00184C75">
        <w:t xml:space="preserve">the </w:t>
      </w:r>
      <w:r w:rsidR="00C67CDC">
        <w:lastRenderedPageBreak/>
        <w:t xml:space="preserve">planned </w:t>
      </w:r>
      <w:r w:rsidR="00241F4C">
        <w:t>features and improvements</w:t>
      </w:r>
      <w:r w:rsidR="00184C75">
        <w:t xml:space="preserve"> planned for the next release, </w:t>
      </w:r>
      <w:r w:rsidR="00C67CDC">
        <w:t xml:space="preserve">as well as </w:t>
      </w:r>
      <w:r w:rsidR="00184C75">
        <w:t>the</w:t>
      </w:r>
      <w:r w:rsidR="00241F4C">
        <w:t xml:space="preserve"> defects</w:t>
      </w:r>
      <w:r w:rsidR="00184C75">
        <w:t xml:space="preserve"> from past releases</w:t>
      </w:r>
      <w:r w:rsidR="00241F4C">
        <w:t xml:space="preserve">. </w:t>
      </w:r>
    </w:p>
    <w:p w:rsidR="003504B4" w:rsidRDefault="003504B4">
      <w:pPr>
        <w:pStyle w:val="Textbody"/>
      </w:pPr>
      <w:r>
        <w:t xml:space="preserve">This paper presents an approach to defect prediction that </w:t>
      </w:r>
      <w:r w:rsidR="00B03F2E">
        <w:t>can be applied</w:t>
      </w:r>
      <w:r>
        <w:t xml:space="preserve"> for a proposed release. </w:t>
      </w:r>
      <w:r w:rsidR="00B03F2E">
        <w:t>A</w:t>
      </w:r>
      <w:r>
        <w:t xml:space="preserve"> multivariate time series model </w:t>
      </w:r>
      <w:r w:rsidR="00B03F2E">
        <w:t>is used</w:t>
      </w:r>
      <w:del w:id="6" w:author="Anvik, John" w:date="2015-03-20T11:00:00Z">
        <w:r w:rsidR="00B03F2E" w:rsidDel="00D07764">
          <w:delText>,</w:delText>
        </w:r>
      </w:del>
      <w:r>
        <w:t xml:space="preserve"> that incorporates information about proposed features</w:t>
      </w:r>
      <w:del w:id="7" w:author="Anvik, John" w:date="2015-03-20T11:00:00Z">
        <w:r w:rsidDel="00D07764">
          <w:delText xml:space="preserve"> and</w:delText>
        </w:r>
      </w:del>
      <w:ins w:id="8" w:author="Anvik, John" w:date="2015-03-20T11:00:00Z">
        <w:r w:rsidR="00D07764">
          <w:t>,</w:t>
        </w:r>
      </w:ins>
      <w:r>
        <w:t xml:space="preserve"> improvements, </w:t>
      </w:r>
      <w:del w:id="9" w:author="Anvik, John" w:date="2015-03-20T11:01:00Z">
        <w:r w:rsidDel="00D07764">
          <w:delText>as well as</w:delText>
        </w:r>
      </w:del>
      <w:ins w:id="10" w:author="Anvik, John" w:date="2015-03-20T11:01:00Z">
        <w:r w:rsidR="00D07764">
          <w:t>and</w:t>
        </w:r>
      </w:ins>
      <w:r>
        <w:t xml:space="preserve"> historical defect data.</w:t>
      </w:r>
    </w:p>
    <w:p w:rsidR="005C2431" w:rsidRDefault="004B4639">
      <w:pPr>
        <w:pStyle w:val="Textbody"/>
      </w:pPr>
      <w:r>
        <w:t xml:space="preserve">The </w:t>
      </w:r>
      <w:r w:rsidR="00184C75">
        <w:t xml:space="preserve">paper proceeds as follows. First, </w:t>
      </w:r>
      <w:r w:rsidR="00C67CDC">
        <w:t xml:space="preserve">Section </w:t>
      </w:r>
      <w:r w:rsidR="00EB3CE9">
        <w:fldChar w:fldCharType="begin"/>
      </w:r>
      <w:r w:rsidR="00EB3CE9">
        <w:instrText xml:space="preserve"> REF _Ref414001223 \r </w:instrText>
      </w:r>
      <w:r w:rsidR="00EB3CE9">
        <w:fldChar w:fldCharType="separate"/>
      </w:r>
      <w:r w:rsidR="00C67CDC">
        <w:t>II</w:t>
      </w:r>
      <w:r w:rsidR="00EB3CE9">
        <w:fldChar w:fldCharType="end"/>
      </w:r>
      <w:r w:rsidR="00C67CDC">
        <w:t xml:space="preserve"> presents </w:t>
      </w:r>
      <w:r w:rsidR="00184C75">
        <w:t>further motivation for the use of a time</w:t>
      </w:r>
      <w:r w:rsidR="00DA4C8F">
        <w:t xml:space="preserve"> </w:t>
      </w:r>
      <w:r w:rsidR="00184C75">
        <w:t xml:space="preserve">series model </w:t>
      </w:r>
      <w:r w:rsidR="00600DD5">
        <w:t>for predicting defects</w:t>
      </w:r>
      <w:r w:rsidR="00184C75">
        <w:t xml:space="preserve">. Next, we present </w:t>
      </w:r>
      <w:r w:rsidR="00C67CDC">
        <w:t>an overview of</w:t>
      </w:r>
      <w:r w:rsidR="00184C75">
        <w:t xml:space="preserve"> </w:t>
      </w:r>
      <w:r w:rsidR="00C67CDC">
        <w:t xml:space="preserve">concepts in </w:t>
      </w:r>
      <w:r w:rsidR="00184C75">
        <w:t xml:space="preserve">time series modeling in Section </w:t>
      </w:r>
      <w:r w:rsidR="00EB3CE9">
        <w:fldChar w:fldCharType="begin"/>
      </w:r>
      <w:r w:rsidR="00EB3CE9">
        <w:instrText xml:space="preserve"> REF _Ref414001286 \r </w:instrText>
      </w:r>
      <w:r w:rsidR="00EB3CE9">
        <w:fldChar w:fldCharType="separate"/>
      </w:r>
      <w:r w:rsidR="00DF02DD">
        <w:t>III</w:t>
      </w:r>
      <w:r w:rsidR="00EB3CE9">
        <w:fldChar w:fldCharType="end"/>
      </w:r>
      <w:r w:rsidR="00577CEB">
        <w:t xml:space="preserve">. Section </w:t>
      </w:r>
      <w:r w:rsidR="00EB3CE9">
        <w:fldChar w:fldCharType="begin"/>
      </w:r>
      <w:r w:rsidR="00EB3CE9">
        <w:instrText xml:space="preserve"> REF _Ref414001407 \r </w:instrText>
      </w:r>
      <w:r w:rsidR="00EB3CE9">
        <w:fldChar w:fldCharType="separate"/>
      </w:r>
      <w:r w:rsidR="00DF02DD">
        <w:t>IV</w:t>
      </w:r>
      <w:r w:rsidR="00EB3CE9">
        <w:fldChar w:fldCharType="end"/>
      </w:r>
      <w:r w:rsidR="00DF02DD">
        <w:t xml:space="preserve"> </w:t>
      </w:r>
      <w:r w:rsidR="00577CEB">
        <w:t>present</w:t>
      </w:r>
      <w:r w:rsidR="00DF02DD">
        <w:t>s</w:t>
      </w:r>
      <w:r w:rsidR="00577CEB">
        <w:t xml:space="preserve"> our modeling methodology</w:t>
      </w:r>
      <w:r w:rsidR="00DF02DD">
        <w:t xml:space="preserve"> and Section </w:t>
      </w:r>
      <w:r w:rsidR="00EB3CE9">
        <w:fldChar w:fldCharType="begin"/>
      </w:r>
      <w:r w:rsidR="00EB3CE9">
        <w:instrText xml:space="preserve"> REF _Ref414091678 \r </w:instrText>
      </w:r>
      <w:r w:rsidR="00EB3CE9">
        <w:fldChar w:fldCharType="separate"/>
      </w:r>
      <w:r w:rsidR="00DF02DD">
        <w:t>V</w:t>
      </w:r>
      <w:r w:rsidR="00EB3CE9">
        <w:fldChar w:fldCharType="end"/>
      </w:r>
      <w:r w:rsidR="00577CEB">
        <w:t xml:space="preserve"> present</w:t>
      </w:r>
      <w:r w:rsidR="00C67CDC">
        <w:t>s</w:t>
      </w:r>
      <w:r w:rsidR="00577CEB">
        <w:t xml:space="preserve"> the appl</w:t>
      </w:r>
      <w:r w:rsidR="00DF02DD">
        <w:t>ication</w:t>
      </w:r>
      <w:r w:rsidR="00DA4C8F">
        <w:t xml:space="preserve"> of</w:t>
      </w:r>
      <w:r w:rsidR="00577CEB">
        <w:t xml:space="preserve"> the approach</w:t>
      </w:r>
      <w:r w:rsidR="00312ED7">
        <w:t>, which is then applied</w:t>
      </w:r>
      <w:r w:rsidR="00577CEB">
        <w:t xml:space="preserve"> </w:t>
      </w:r>
      <w:r w:rsidR="00241F4C">
        <w:t xml:space="preserve">to </w:t>
      </w:r>
      <w:r w:rsidR="00C67CDC">
        <w:t xml:space="preserve">a </w:t>
      </w:r>
      <w:r w:rsidR="00312ED7">
        <w:t xml:space="preserve">software project </w:t>
      </w:r>
      <w:r w:rsidR="00241F4C">
        <w:t>data</w:t>
      </w:r>
      <w:r w:rsidR="00C67CDC">
        <w:t>set</w:t>
      </w:r>
      <w:r w:rsidR="00312ED7">
        <w:t xml:space="preserve"> in </w:t>
      </w:r>
      <w:r w:rsidR="00DF02DD">
        <w:t xml:space="preserve">Section </w:t>
      </w:r>
      <w:r w:rsidR="00EB3CE9">
        <w:fldChar w:fldCharType="begin"/>
      </w:r>
      <w:r w:rsidR="00EB3CE9">
        <w:instrText xml:space="preserve"> REF _Ref414091678 \r </w:instrText>
      </w:r>
      <w:r w:rsidR="00EB3CE9">
        <w:fldChar w:fldCharType="separate"/>
      </w:r>
      <w:r w:rsidR="00DF02DD">
        <w:t>V</w:t>
      </w:r>
      <w:r w:rsidR="00EB3CE9">
        <w:fldChar w:fldCharType="end"/>
      </w:r>
      <w:r w:rsidR="00312ED7">
        <w:t>.</w:t>
      </w:r>
      <w:r w:rsidR="00577CEB">
        <w:t xml:space="preserve"> </w:t>
      </w:r>
      <w:r w:rsidR="00A14579">
        <w:t xml:space="preserve">Related work is presented in Section </w:t>
      </w:r>
      <w:r w:rsidR="00EB3CE9">
        <w:fldChar w:fldCharType="begin"/>
      </w:r>
      <w:r w:rsidR="00EB3CE9">
        <w:instrText xml:space="preserve"> REF _Ref414091734 \r </w:instrText>
      </w:r>
      <w:r w:rsidR="00EB3CE9">
        <w:fldChar w:fldCharType="separate"/>
      </w:r>
      <w:r w:rsidR="00A14579">
        <w:t>VI</w:t>
      </w:r>
      <w:r w:rsidR="00EB3CE9">
        <w:fldChar w:fldCharType="end"/>
      </w:r>
      <w:r w:rsidR="00A14579">
        <w:t xml:space="preserve">, and the </w:t>
      </w:r>
      <w:r w:rsidR="00577CEB">
        <w:t xml:space="preserve">paper concludes in Section </w:t>
      </w:r>
      <w:r w:rsidR="00EB3CE9">
        <w:fldChar w:fldCharType="begin"/>
      </w:r>
      <w:r w:rsidR="00EB3CE9">
        <w:instrText xml:space="preserve"> REF _Ref414001612 \r </w:instrText>
      </w:r>
      <w:r w:rsidR="00EB3CE9">
        <w:fldChar w:fldCharType="separate"/>
      </w:r>
      <w:r w:rsidR="00DF02DD">
        <w:t>VII</w:t>
      </w:r>
      <w:r w:rsidR="00EB3CE9">
        <w:fldChar w:fldCharType="end"/>
      </w:r>
      <w:r w:rsidR="0048638C">
        <w:t>.</w:t>
      </w:r>
    </w:p>
    <w:p w:rsidR="005C2431" w:rsidRDefault="00241F4C">
      <w:pPr>
        <w:pStyle w:val="Heading4"/>
      </w:pPr>
      <w:bookmarkStart w:id="11" w:name="_Ref414001223"/>
      <w:r>
        <w:t>Motivation</w:t>
      </w:r>
      <w:bookmarkEnd w:id="11"/>
    </w:p>
    <w:p w:rsidR="001B1028" w:rsidRDefault="00B075CE" w:rsidP="001B1028">
      <w:pPr>
        <w:pStyle w:val="Textbody"/>
      </w:pPr>
      <w:r>
        <w:t xml:space="preserve">Release planners typically rely on </w:t>
      </w:r>
      <w:r w:rsidR="00DA4C8F">
        <w:t xml:space="preserve">both </w:t>
      </w:r>
      <w:r>
        <w:t>their experience and project conventions to generate a release plan</w:t>
      </w:r>
      <w:del w:id="12" w:author="Anvik, John" w:date="2015-03-20T11:30:00Z">
        <w:r w:rsidDel="006E22B4">
          <w:delText xml:space="preserve">. </w:delText>
        </w:r>
        <w:r w:rsidR="001E4463" w:rsidDel="006E22B4">
          <w:delText>As part of this process,</w:delText>
        </w:r>
      </w:del>
      <w:ins w:id="13" w:author="Anvik, John" w:date="2015-03-20T11:30:00Z">
        <w:r w:rsidR="006E22B4">
          <w:t xml:space="preserve"> by selecting</w:t>
        </w:r>
      </w:ins>
      <w:r w:rsidR="001E4463">
        <w:t xml:space="preserve"> planned features and improvements </w:t>
      </w:r>
      <w:del w:id="14" w:author="Anvik, John" w:date="2015-03-20T11:30:00Z">
        <w:r w:rsidR="001E4463" w:rsidDel="006E22B4">
          <w:delText>are selected</w:delText>
        </w:r>
        <w:r w:rsidR="006349C4" w:rsidDel="006E22B4">
          <w:delText xml:space="preserve"> </w:delText>
        </w:r>
      </w:del>
      <w:r w:rsidR="006349C4">
        <w:t xml:space="preserve">such that the estimated time to </w:t>
      </w:r>
      <w:r w:rsidR="001E4463">
        <w:t xml:space="preserve">test for </w:t>
      </w:r>
      <w:r w:rsidR="006349C4">
        <w:t xml:space="preserve">and </w:t>
      </w:r>
      <w:r w:rsidR="001E4463">
        <w:t xml:space="preserve">fix </w:t>
      </w:r>
      <w:r w:rsidR="006349C4">
        <w:t xml:space="preserve">defects will not </w:t>
      </w:r>
      <w:r w:rsidR="001E4463">
        <w:t xml:space="preserve">cause </w:t>
      </w:r>
      <w:r w:rsidR="001E4463" w:rsidRPr="00290962">
        <w:t>a schedule slip.</w:t>
      </w:r>
    </w:p>
    <w:p w:rsidR="001B1028" w:rsidRDefault="001B1028" w:rsidP="001B1028">
      <w:pPr>
        <w:pStyle w:val="Textbody"/>
      </w:pPr>
      <w:r>
        <w:t xml:space="preserve">However, if the </w:t>
      </w:r>
      <w:r w:rsidR="007903CC">
        <w:t xml:space="preserve">defect </w:t>
      </w:r>
      <w:r>
        <w:t xml:space="preserve">estimation technique is </w:t>
      </w:r>
      <w:r w:rsidR="001E4463">
        <w:t xml:space="preserve">only loosely </w:t>
      </w:r>
      <w:r>
        <w:t xml:space="preserve">based on past experience, </w:t>
      </w:r>
      <w:r w:rsidR="00CA7290">
        <w:t xml:space="preserve">as with a rule-of-thumb, then it may prove too coarse for comparing </w:t>
      </w:r>
      <w:r w:rsidR="004B1EBE">
        <w:t>multiple release plans.</w:t>
      </w:r>
      <w:r w:rsidR="00CA7290">
        <w:t xml:space="preserve"> </w:t>
      </w:r>
      <w:r w:rsidR="004B1EBE">
        <w:t>Specifically, such a technique may not provide any quantitative difference between release plans that are similar (but not the same).</w:t>
      </w:r>
      <w:r>
        <w:t xml:space="preserve"> </w:t>
      </w:r>
      <w:r w:rsidR="00B075CE">
        <w:t xml:space="preserve">For example, </w:t>
      </w:r>
      <w:r w:rsidR="00FA1F2A">
        <w:t xml:space="preserve">suppose two different release plans </w:t>
      </w:r>
      <w:r w:rsidR="00841183">
        <w:t xml:space="preserve">are </w:t>
      </w:r>
      <w:r w:rsidR="00FA1F2A">
        <w:t>being considered. Both include 2</w:t>
      </w:r>
      <w:r w:rsidR="00B075CE">
        <w:t xml:space="preserve"> features</w:t>
      </w:r>
      <w:r w:rsidR="00FA1F2A">
        <w:t>, but one has 5 improvements</w:t>
      </w:r>
      <w:r w:rsidR="00B075CE">
        <w:t xml:space="preserve"> </w:t>
      </w:r>
      <w:r w:rsidR="00FA1F2A">
        <w:t>and the other has 7. A rule-of-thumb approach may provide the same estimate for each</w:t>
      </w:r>
      <w:r w:rsidR="004C0DDB">
        <w:t xml:space="preserve">. Even for dissimilar release plans, such an approach still has the disadvantage of </w:t>
      </w:r>
      <w:r w:rsidR="00FA1F2A">
        <w:t>lack</w:t>
      </w:r>
      <w:r w:rsidR="004C0DDB">
        <w:t>ing</w:t>
      </w:r>
      <w:r w:rsidR="00FA1F2A">
        <w:t xml:space="preserve"> confidence interval</w:t>
      </w:r>
      <w:r w:rsidR="004C0DDB">
        <w:t>s</w:t>
      </w:r>
      <w:r w:rsidR="00FA1F2A">
        <w:t xml:space="preserve"> to quantify prediction uncertainty.</w:t>
      </w:r>
    </w:p>
    <w:p w:rsidR="005C2431" w:rsidRDefault="00253A5F" w:rsidP="00901EA2">
      <w:pPr>
        <w:pStyle w:val="Textbody"/>
        <w:ind w:firstLine="0"/>
        <w:rPr>
          <w:color w:val="000000"/>
        </w:rPr>
      </w:pPr>
      <w:r>
        <w:t>A</w:t>
      </w:r>
      <w:r w:rsidR="005300AB">
        <w:t>n</w:t>
      </w:r>
      <w:r w:rsidR="00FF5B7C">
        <w:t xml:space="preserve"> alternative </w:t>
      </w:r>
      <w:r>
        <w:t xml:space="preserve">approach </w:t>
      </w:r>
      <w:r w:rsidR="00FF5B7C">
        <w:t xml:space="preserve">is </w:t>
      </w:r>
      <w:r w:rsidR="005257FF">
        <w:t xml:space="preserve">to develop </w:t>
      </w:r>
      <w:r w:rsidR="00FF5B7C">
        <w:t xml:space="preserve">a </w:t>
      </w:r>
      <w:r w:rsidR="00651BF2">
        <w:t>model</w:t>
      </w:r>
      <w:r w:rsidR="00FF5B7C">
        <w:t xml:space="preserve"> </w:t>
      </w:r>
      <w:r>
        <w:t xml:space="preserve">that </w:t>
      </w:r>
      <w:r w:rsidR="005257FF">
        <w:t>will t</w:t>
      </w:r>
      <w:r w:rsidR="00E72BBE">
        <w:t xml:space="preserve">ake into account the differences in composition of features and improvements between the release plans. </w:t>
      </w:r>
      <w:r w:rsidR="0077473C">
        <w:t xml:space="preserve">In this case, </w:t>
      </w:r>
      <w:r w:rsidR="00797BDF">
        <w:t xml:space="preserve">one </w:t>
      </w:r>
      <w:r w:rsidR="0077473C">
        <w:t xml:space="preserve">would expect </w:t>
      </w:r>
      <w:r w:rsidR="00797BDF">
        <w:t xml:space="preserve">that </w:t>
      </w:r>
      <w:r w:rsidR="00241F4C">
        <w:t xml:space="preserve">the predicted number of defects </w:t>
      </w:r>
      <w:r w:rsidR="00797BDF">
        <w:t>would vary across the</w:t>
      </w:r>
      <w:r w:rsidR="00241F4C">
        <w:t xml:space="preserve"> release plans</w:t>
      </w:r>
      <w:r w:rsidR="004C0DDB">
        <w:t xml:space="preserve"> and that prediction uncertainty can be quantified by confidence intervals.</w:t>
      </w:r>
      <w:r w:rsidR="00797BDF">
        <w:t xml:space="preserve"> </w:t>
      </w:r>
      <w:r w:rsidR="00115705">
        <w:t>Such</w:t>
      </w:r>
      <w:r w:rsidR="00115705">
        <w:rPr>
          <w:rFonts w:eastAsia="Times New Roman"/>
        </w:rPr>
        <w:t xml:space="preserve"> </w:t>
      </w:r>
      <w:r w:rsidR="00115705">
        <w:t>a model would assume some explanatory relationship</w:t>
      </w:r>
      <w:r w:rsidR="00F20D26">
        <w:t>, such</w:t>
      </w:r>
      <w:r w:rsidR="007A0D00">
        <w:t xml:space="preserve"> as shown in</w:t>
      </w:r>
      <w:r w:rsidR="00115705">
        <w:t xml:space="preserve"> </w:t>
      </w:r>
      <w:r w:rsidR="00831E97">
        <w:rPr>
          <w:color w:val="000000"/>
        </w:rPr>
        <w:t xml:space="preserve">Fig. </w:t>
      </w:r>
      <w:r w:rsidR="00344388">
        <w:rPr>
          <w:color w:val="000000"/>
        </w:rPr>
        <w:t>1</w:t>
      </w:r>
      <w:r w:rsidR="00241F4C">
        <w:rPr>
          <w:color w:val="000000"/>
        </w:rPr>
        <w:t>.</w:t>
      </w:r>
    </w:p>
    <w:p w:rsidR="002C1FEB" w:rsidRDefault="004E415C" w:rsidP="00990A01">
      <w:pPr>
        <w:pStyle w:val="Textbody"/>
      </w:pPr>
      <w:r>
        <w:t>The use of such a model may give release planners a more accurate means for evaluating the additional development time needed to address bug fallout for a given release plan. By improving the accuracy of defect prediction, the release planner can ensure</w:t>
      </w:r>
      <w:r>
        <w:rPr>
          <w:rFonts w:eastAsia="Times New Roman"/>
        </w:rPr>
        <w:t xml:space="preserve"> </w:t>
      </w:r>
      <w:r>
        <w:t xml:space="preserve">sufficient time in the schedule to fix bugs, thereby maintaining a high software quality and giving the release </w:t>
      </w:r>
      <w:r>
        <w:lastRenderedPageBreak/>
        <w:t>planner the freedom to</w:t>
      </w:r>
      <w:r w:rsidR="00990A01">
        <w:t xml:space="preserve"> optimize the subset of requirements planned for the next release to maximize the expected</w:t>
      </w:r>
      <w:r w:rsidR="00990A01">
        <w:rPr>
          <w:rFonts w:eastAsia="Times New Roman"/>
        </w:rPr>
        <w:t xml:space="preserve"> value or </w:t>
      </w:r>
      <w:r w:rsidR="00990A01">
        <w:t xml:space="preserve">revenue of the next release. </w:t>
      </w:r>
      <w:r w:rsidR="002C1FEB">
        <w:t>Optimization of release plans</w:t>
      </w:r>
      <w:r w:rsidR="00990A01">
        <w:t xml:space="preserve"> is the goal of the Next Release Problem [2]. </w:t>
      </w:r>
    </w:p>
    <w:p w:rsidR="00BD1BBF" w:rsidRDefault="00C32643" w:rsidP="00001FA4">
      <w:pPr>
        <w:pStyle w:val="Textbody"/>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02pt" o:ole="">
            <v:imagedata r:id="rId11" o:title=""/>
          </v:shape>
          <o:OLEObject Type="Embed" ProgID="Visio.Drawing.11" ShapeID="_x0000_i1025" DrawAspect="Content" ObjectID="_1488462748" r:id="rId12"/>
        </w:object>
      </w:r>
    </w:p>
    <w:p w:rsidR="007A7207" w:rsidRDefault="00BD1BBF" w:rsidP="00901EA2">
      <w:pPr>
        <w:pStyle w:val="figurecaption"/>
      </w:pPr>
      <w:r w:rsidRPr="0080748B">
        <w:t>Using an explanatory model allows for the possibility of different defect predictions for each release plan.</w:t>
      </w:r>
    </w:p>
    <w:p w:rsidR="005C2431" w:rsidRDefault="004A6401">
      <w:pPr>
        <w:pStyle w:val="Textbody"/>
      </w:pPr>
      <w:r>
        <w:t>An</w:t>
      </w:r>
      <w:r w:rsidR="00241F4C">
        <w:t xml:space="preserve"> explanatory model </w:t>
      </w:r>
      <w:r w:rsidR="00FD7DDF">
        <w:t xml:space="preserve">could be </w:t>
      </w:r>
      <w:r>
        <w:t xml:space="preserve">used </w:t>
      </w:r>
      <w:r w:rsidR="00241F4C">
        <w:t xml:space="preserve">to </w:t>
      </w:r>
      <w:del w:id="15" w:author="Anvik, John" w:date="2015-03-20T11:02:00Z">
        <w:r w:rsidR="00241F4C" w:rsidDel="00F24978">
          <w:delText>address the consider</w:delText>
        </w:r>
        <w:r w:rsidDel="00F24978">
          <w:delText>ation</w:delText>
        </w:r>
      </w:del>
      <w:ins w:id="16" w:author="Anvik, John" w:date="2015-03-20T11:02:00Z">
        <w:r w:rsidR="00F24978">
          <w:t>c</w:t>
        </w:r>
      </w:ins>
      <w:ins w:id="17" w:author="Anvik, John" w:date="2015-03-20T11:03:00Z">
        <w:r w:rsidR="00F24978">
          <w:t>onsider</w:t>
        </w:r>
      </w:ins>
      <w:r>
        <w:t xml:space="preserve"> </w:t>
      </w:r>
      <w:del w:id="18" w:author="Anvik, John" w:date="2015-03-20T11:03:00Z">
        <w:r w:rsidDel="004F3F44">
          <w:delText>of</w:delText>
        </w:r>
        <w:r w:rsidR="00241F4C" w:rsidDel="004F3F44">
          <w:delText xml:space="preserve"> </w:delText>
        </w:r>
      </w:del>
      <w:r w:rsidR="00241F4C">
        <w:t>defect cost</w:t>
      </w:r>
      <w:r w:rsidR="00FD7DDF">
        <w:t xml:space="preserve"> in release planning</w:t>
      </w:r>
      <w:r w:rsidR="00241F4C">
        <w:t xml:space="preserve">.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6" type="#_x0000_t75" style="width:219.75pt;height:78.75pt" o:ole="">
            <v:imagedata r:id="rId13" o:title=""/>
          </v:shape>
          <o:OLEObject Type="Embed" ProgID="Visio.Drawing.11" ShapeID="_x0000_i1026" DrawAspect="Content" ObjectID="_1488462749" r:id="rId14"/>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del w:id="19" w:author="Anvik, John" w:date="2015-03-20T11:04:00Z">
        <w:r w:rsidDel="00780222">
          <w:delText>Taking into a</w:delText>
        </w:r>
      </w:del>
      <w:ins w:id="20" w:author="Anvik, John" w:date="2015-03-20T11:04:00Z">
        <w:r w:rsidR="00780222">
          <w:t>A</w:t>
        </w:r>
      </w:ins>
      <w:r>
        <w:t>ccount</w:t>
      </w:r>
      <w:ins w:id="21" w:author="Anvik, John" w:date="2015-03-20T11:04:00Z">
        <w:r w:rsidR="00780222">
          <w:t>ing for</w:t>
        </w:r>
      </w:ins>
      <w:r>
        <w:t xml:space="preserve">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w:t>
      </w:r>
      <w:r w:rsidR="00577604">
        <w:t xml:space="preserve">of </w:t>
      </w:r>
      <w:r w:rsidR="00B6759F">
        <w:t>relying on</w:t>
      </w:r>
      <w:r>
        <w:t xml:space="preserve"> the defect prediction. </w:t>
      </w:r>
      <w:r w:rsidR="00B6759F">
        <w:t>P</w:t>
      </w:r>
      <w:r>
        <w:t xml:space="preserve">lanners </w:t>
      </w:r>
      <w:r w:rsidR="00B6759F">
        <w:t xml:space="preserve">can choose a </w:t>
      </w:r>
      <w:r w:rsidR="00230490">
        <w:t xml:space="preserve">more </w:t>
      </w:r>
      <w:r>
        <w:t>narro</w:t>
      </w:r>
      <w:r w:rsidR="00230490">
        <w:t>w</w:t>
      </w:r>
      <w:r>
        <w:t xml:space="preserve"> prediction window, 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22" w:name="_Ref414001286"/>
      <w:r>
        <w:t>Time Series Modeling</w:t>
      </w:r>
      <w:bookmarkEnd w:id="22"/>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A basic autoregressive (AR) model is formed as a linear combination of previous values, plus a white noise term that account</w:t>
      </w:r>
      <w:r w:rsidR="0084383B">
        <w:t>s</w:t>
      </w:r>
      <w:r>
        <w:t xml:space="preserve">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EB3CE9"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23" w:name="_Ref414018757"/>
      <w:r>
        <w:rPr>
          <w:iCs w:val="0"/>
        </w:rPr>
        <w:t xml:space="preserve">Vector AR </w:t>
      </w:r>
      <w:r w:rsidR="00241F4C" w:rsidRPr="00001FA4">
        <w:rPr>
          <w:iCs w:val="0"/>
        </w:rPr>
        <w:t>Models</w:t>
      </w:r>
      <w:bookmarkEnd w:id="23"/>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w:t>
      </w:r>
      <w:ins w:id="24" w:author="Anvik, John" w:date="2015-03-20T11:06:00Z">
        <w:r w:rsidR="00F2758D">
          <w:t xml:space="preserve">both </w:t>
        </w:r>
      </w:ins>
      <w:r>
        <w:t xml:space="preserve">its own past values and the past values of the other time series. </w:t>
      </w:r>
      <w:ins w:id="25" w:author="Anvik, John" w:date="2015-03-20T11:06:00Z">
        <w:r w:rsidR="00F2758D">
          <w:t xml:space="preserve">This makes </w:t>
        </w:r>
      </w:ins>
      <w:del w:id="26" w:author="Anvik, John" w:date="2015-03-20T11:05:00Z">
        <w:r w:rsidDel="001639E1">
          <w:delText xml:space="preserve">Each </w:delText>
        </w:r>
      </w:del>
      <w:ins w:id="27" w:author="Anvik, John" w:date="2015-03-20T11:06:00Z">
        <w:r w:rsidR="00F2758D">
          <w:t>the</w:t>
        </w:r>
      </w:ins>
      <w:ins w:id="28" w:author="Anvik, John" w:date="2015-03-20T11:05:00Z">
        <w:r w:rsidR="001639E1">
          <w:t xml:space="preserve"> </w:t>
        </w:r>
      </w:ins>
      <w:r>
        <w:t>variable</w:t>
      </w:r>
      <w:ins w:id="29" w:author="Anvik, John" w:date="2015-03-20T11:05:00Z">
        <w:r w:rsidR="001639E1">
          <w:t>s</w:t>
        </w:r>
      </w:ins>
      <w:r>
        <w:t xml:space="preserve"> </w:t>
      </w:r>
      <w:del w:id="30" w:author="Anvik, John" w:date="2015-03-20T11:04:00Z">
        <w:r w:rsidR="00715A8F" w:rsidDel="00CD6996">
          <w:delText xml:space="preserve">then </w:delText>
        </w:r>
      </w:del>
      <w:del w:id="31" w:author="Anvik, John" w:date="2015-03-20T11:06:00Z">
        <w:r w:rsidDel="00F2758D">
          <w:delText xml:space="preserve">would </w:delText>
        </w:r>
      </w:del>
      <w:del w:id="32" w:author="Anvik, John" w:date="2015-03-20T11:05:00Z">
        <w:r w:rsidDel="00CD6996">
          <w:delText xml:space="preserve">be </w:delText>
        </w:r>
      </w:del>
      <w:del w:id="33" w:author="Anvik, John" w:date="2015-03-20T11:06:00Z">
        <w:r w:rsidDel="00F2758D">
          <w:delText xml:space="preserve">called </w:delText>
        </w:r>
      </w:del>
      <w:ins w:id="34" w:author="Anvik, John" w:date="2015-03-20T11:06:00Z">
        <w:r w:rsidR="00416703">
          <w:t>“</w:t>
        </w:r>
      </w:ins>
      <w:r>
        <w:t>endogenous</w:t>
      </w:r>
      <w:ins w:id="35" w:author="Anvik, John" w:date="2015-03-20T11:06:00Z">
        <w:r w:rsidR="00416703">
          <w:t>"</w:t>
        </w:r>
      </w:ins>
      <w:r>
        <w:t>.</w:t>
      </w:r>
    </w:p>
    <w:p w:rsidR="004A0693" w:rsidRDefault="00715A8F">
      <w:pPr>
        <w:pStyle w:val="Textbody"/>
      </w:pPr>
      <w:r>
        <w:t xml:space="preserve">The alternative is that a time series should not be explained </w:t>
      </w:r>
      <w:r w:rsidR="00700A26">
        <w:t xml:space="preserve">by </w:t>
      </w:r>
      <w:r>
        <w:t>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Trends and tests for stationarity</w:t>
      </w:r>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rsidR="00334C33">
        <w:t>move</w:t>
      </w:r>
      <w:r>
        <w:t xml:space="preserve">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xml:space="preserve">, tests are discussed </w:t>
      </w:r>
      <w:r w:rsidR="00700A26">
        <w:t xml:space="preserve">to </w:t>
      </w:r>
      <w:r w:rsidR="001C1317">
        <w:t>assess</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r w:rsidRPr="00001FA4">
        <w:rPr>
          <w:iCs w:val="0"/>
        </w:rPr>
        <w:t>Stationarity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stationarity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stationarity (of second order) can be </w:t>
      </w:r>
      <w:proofErr w:type="gramStart"/>
      <w:r>
        <w:t>established,</w:t>
      </w:r>
      <w:proofErr w:type="gramEnd"/>
      <w:r>
        <w:t xml:space="preserve"> and strict stationarity</w:t>
      </w:r>
      <w:r>
        <w:rPr>
          <w:rFonts w:eastAsia="Times New Roman"/>
        </w:rPr>
        <w:t xml:space="preserve"> </w:t>
      </w:r>
      <w:del w:id="36" w:author="Anvik, John" w:date="2015-03-20T11:14:00Z">
        <w:r w:rsidDel="00290962">
          <w:delText xml:space="preserve">can be </w:delText>
        </w:r>
      </w:del>
      <w:r>
        <w:t xml:space="preserve">established by </w:t>
      </w:r>
      <w:del w:id="37" w:author="Anvik, John" w:date="2015-03-20T11:14:00Z">
        <w:r w:rsidDel="00290962">
          <w:delText xml:space="preserve">then </w:delText>
        </w:r>
      </w:del>
      <w:r>
        <w:t>assuming normality</w:t>
      </w:r>
      <w:r w:rsidR="00AA6FFC">
        <w:t xml:space="preserve"> [4]</w:t>
      </w:r>
      <w:r>
        <w:t>.</w:t>
      </w:r>
    </w:p>
    <w:p w:rsidR="005C2431" w:rsidRDefault="00241F4C">
      <w:pPr>
        <w:pStyle w:val="Textbody"/>
      </w:pPr>
      <w:r>
        <w:t>For a multivariate time series, stationarity holds if all the component univariate time</w:t>
      </w:r>
      <w:r>
        <w:rPr>
          <w:rFonts w:eastAsia="Times New Roman"/>
        </w:rPr>
        <w:t xml:space="preserve"> </w:t>
      </w:r>
      <w:r>
        <w:t>series are stationary</w:t>
      </w:r>
      <w:r w:rsidR="00AA6FFC">
        <w:t xml:space="preserve"> [16]</w:t>
      </w:r>
      <w:r w:rsidR="00FB4DE8">
        <w:t xml:space="preserve">. </w:t>
      </w:r>
      <w:del w:id="38" w:author="Anvik, John" w:date="2015-03-20T11:15:00Z">
        <w:r w:rsidR="00FB4DE8" w:rsidDel="000D575F">
          <w:delText>Therefore,</w:delText>
        </w:r>
        <w:r w:rsidDel="000D575F">
          <w:delText xml:space="preserve"> t</w:delText>
        </w:r>
      </w:del>
      <w:ins w:id="39" w:author="Anvik, John" w:date="2015-03-20T11:15:00Z">
        <w:r w:rsidR="000D575F">
          <w:t>T</w:t>
        </w:r>
      </w:ins>
      <w:r>
        <w:t xml:space="preserve">he goal of </w:t>
      </w:r>
      <w:proofErr w:type="spellStart"/>
      <w:r>
        <w:t>stationarity</w:t>
      </w:r>
      <w:proofErr w:type="spellEnd"/>
      <w:r>
        <w:t xml:space="preserve"> testing </w:t>
      </w:r>
      <w:r w:rsidR="00FB4DE8">
        <w:t xml:space="preserve">is </w:t>
      </w:r>
      <w:r>
        <w:t xml:space="preserve">to establish second-order stationarity </w:t>
      </w:r>
      <w:r>
        <w:lastRenderedPageBreak/>
        <w:t xml:space="preserve">for each univariate time series component, </w:t>
      </w:r>
      <w:del w:id="40" w:author="Anvik, John" w:date="2015-03-20T11:16:00Z">
        <w:r w:rsidDel="000D575F">
          <w:delText>and then</w:delText>
        </w:r>
      </w:del>
      <w:ins w:id="41" w:author="Anvik, John" w:date="2015-03-20T11:16:00Z">
        <w:r w:rsidR="000D575F">
          <w:t>thus</w:t>
        </w:r>
      </w:ins>
      <w:r>
        <w:t xml:space="preserve"> show</w:t>
      </w:r>
      <w:ins w:id="42" w:author="Anvik, John" w:date="2015-03-20T11:16:00Z">
        <w:r w:rsidR="000D575F">
          <w:t>ing</w:t>
        </w:r>
      </w:ins>
      <w:r>
        <w:t xml:space="preserve"> that the</w:t>
      </w:r>
      <w:r>
        <w:rPr>
          <w:rFonts w:eastAsia="Times New Roman"/>
        </w:rPr>
        <w:t xml:space="preserve"> </w:t>
      </w:r>
      <w:r>
        <w:t>assumption of normality is reasonable</w:t>
      </w:r>
      <w:del w:id="43" w:author="Anvik, John" w:date="2015-03-20T11:16:00Z">
        <w:r w:rsidR="00FB4DE8" w:rsidDel="000D575F">
          <w:delText>,</w:delText>
        </w:r>
      </w:del>
      <w:r w:rsidR="00FB4DE8">
        <w:t xml:space="preserve"> </w:t>
      </w:r>
      <w:del w:id="44" w:author="Anvik, John" w:date="2015-03-20T11:16:00Z">
        <w:r w:rsidR="00FB4DE8" w:rsidDel="000D575F">
          <w:delText>thereby</w:delText>
        </w:r>
        <w:r w:rsidDel="000D575F">
          <w:delText xml:space="preserve"> </w:delText>
        </w:r>
      </w:del>
      <w:ins w:id="45" w:author="Anvik, John" w:date="2015-03-20T11:16:00Z">
        <w:r w:rsidR="000D575F">
          <w:t xml:space="preserve">and </w:t>
        </w:r>
      </w:ins>
      <w:r>
        <w:t>establish</w:t>
      </w:r>
      <w:r w:rsidR="00FB4DE8">
        <w:t>ing</w:t>
      </w:r>
      <w:r>
        <w:t xml:space="preserve"> the stationarity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r w:rsidR="00F27224" w:rsidRPr="00957420">
        <w:rPr>
          <w:iCs w:val="0"/>
        </w:rPr>
        <w:t xml:space="preserve">Stationarity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stationarity. A unit-root test poses as the</w:t>
      </w:r>
      <w:r>
        <w:rPr>
          <w:rFonts w:eastAsia="Times New Roman"/>
        </w:rPr>
        <w:t xml:space="preserve"> </w:t>
      </w:r>
      <w:r>
        <w:t>null hypothesis that an AR model has a unit root. Then, a test statistic is measured. If</w:t>
      </w:r>
      <w:r w:rsidR="00827F22">
        <w:t xml:space="preserve"> </w:t>
      </w:r>
      <w:r w:rsidR="00700A26">
        <w:t>the</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 xml:space="preserve">the time series has a stochastic trend and is therefore non-stationary. The </w:t>
      </w:r>
      <w:r w:rsidR="00AD66EC">
        <w:t>Augmented</w:t>
      </w:r>
      <w:r>
        <w:rPr>
          <w:rFonts w:eastAsia="Times New Roman"/>
        </w:rPr>
        <w:t xml:space="preserve"> </w:t>
      </w:r>
      <w:r>
        <w:t>Dickey Fuller (ADF) test is often used for unit root testing.</w:t>
      </w:r>
    </w:p>
    <w:p w:rsidR="005C2431" w:rsidRDefault="006C1BDD">
      <w:pPr>
        <w:pStyle w:val="Textbody"/>
      </w:pPr>
      <w:r w:rsidRPr="006C1BDD">
        <w:t>On the other hand, a stationarity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by the unit root test. The Kwiatkowski–Phillips–Schmidt–Shin (KPSS) test can be applied for testing stationarity.</w:t>
      </w:r>
    </w:p>
    <w:p w:rsidR="005C2431" w:rsidRDefault="00241F4C">
      <w:pPr>
        <w:pStyle w:val="Heading4"/>
      </w:pPr>
      <w:bookmarkStart w:id="46" w:name="_Ref414001407"/>
      <w:r>
        <w:t>Modeling Methodology</w:t>
      </w:r>
      <w:bookmarkEnd w:id="46"/>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approach to specifying, estimating, diagnostics checking</w:t>
      </w:r>
      <w:r w:rsidR="00AD66EC">
        <w:t>,</w:t>
      </w:r>
      <w:r w:rsidR="00C07613">
        <w:t xml:space="preserve"> and model selection for defect prediction.</w:t>
      </w:r>
    </w:p>
    <w:p w:rsidR="005C2431" w:rsidRPr="00617E51" w:rsidRDefault="00241F4C">
      <w:pPr>
        <w:pStyle w:val="Heading2"/>
        <w:numPr>
          <w:ilvl w:val="1"/>
          <w:numId w:val="5"/>
        </w:numPr>
      </w:pPr>
      <w:r w:rsidRPr="00001FA4">
        <w:rPr>
          <w:iCs w:val="0"/>
        </w:rPr>
        <w:t>Model Specification &amp; Estimation</w:t>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t>
      </w:r>
      <w:r w:rsidR="00310D26">
        <w:t>is</w:t>
      </w:r>
      <w:r>
        <w:t xml:space="preserv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EB3CE9">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lastRenderedPageBreak/>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EB3CE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 xml:space="preserve">For an </w:t>
      </w:r>
      <w:r w:rsidR="00493631">
        <w:t>Autoregressive-moving averages (</w:t>
      </w:r>
      <w:r>
        <w:t>ARMA</w:t>
      </w:r>
      <w:r w:rsidR="00493631">
        <w:t>)</w:t>
      </w:r>
      <w:r w:rsidR="00EF020F">
        <w:t xml:space="preserve"> </w:t>
      </w:r>
      <w:r>
        <w:t>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rsidR="00700A26">
        <w:t>[as]</w:t>
      </w:r>
      <w:r>
        <w:t xml:space="preserve">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47" w:name="_Ref414091678"/>
      <w:bookmarkStart w:id="48" w:name="_Ref414001552"/>
      <w:r>
        <w:t>Application</w:t>
      </w:r>
      <w:r w:rsidR="0072293B">
        <w:t xml:space="preserve"> of Methodology</w:t>
      </w:r>
      <w:bookmarkEnd w:id="47"/>
    </w:p>
    <w:p w:rsidR="0072293B" w:rsidRDefault="0072293B" w:rsidP="0072293B">
      <w:pPr>
        <w:pStyle w:val="Textbody"/>
      </w:pPr>
      <w:r>
        <w:t>To validate our approach of using a time</w:t>
      </w:r>
      <w:r w:rsidR="00DA4C8F">
        <w:t xml:space="preserve"> </w:t>
      </w:r>
      <w:r>
        <w:t xml:space="preserv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w:t>
      </w:r>
      <w:r w:rsidR="00D55EF1">
        <w:lastRenderedPageBreak/>
        <w:t xml:space="preserve">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t>
      </w:r>
      <w:r w:rsidR="00310D26">
        <w:t>were</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w:t>
      </w:r>
      <w:del w:id="50" w:author="Anvik, John" w:date="2015-03-20T11:17:00Z">
        <w:r w:rsidR="0072293B" w:rsidDel="00571F66">
          <w:delText xml:space="preserve">that do </w:delText>
        </w:r>
      </w:del>
      <w:r w:rsidR="0072293B">
        <w:t>not result</w:t>
      </w:r>
      <w:ins w:id="51" w:author="Anvik, John" w:date="2015-03-20T11:17:00Z">
        <w:r w:rsidR="00571F66">
          <w:t>ing</w:t>
        </w:r>
      </w:ins>
      <w:r w:rsidR="0072293B">
        <w:t xml:space="preserve"> in </w:t>
      </w:r>
      <w:del w:id="52" w:author="Anvik, John" w:date="2015-03-20T11:17:00Z">
        <w:r w:rsidR="0072293B" w:rsidDel="00571F66">
          <w:delText xml:space="preserve">any </w:delText>
        </w:r>
      </w:del>
      <w:ins w:id="53" w:author="Anvik, John" w:date="2015-03-20T11:17:00Z">
        <w:r w:rsidR="00571F66">
          <w:t xml:space="preserve">a </w:t>
        </w:r>
      </w:ins>
      <w:r w:rsidR="0072293B">
        <w:t xml:space="preserve">change should not be included in the dataset. For this reason, only </w:t>
      </w:r>
      <w:ins w:id="54" w:author="Anvik, John" w:date="2015-03-20T11:17:00Z">
        <w:r w:rsidR="00ED677D" w:rsidRPr="00AD3AAA">
          <w:rPr>
            <w:i/>
          </w:rPr>
          <w:t>fixed</w:t>
        </w:r>
        <w:r w:rsidR="00ED677D">
          <w:t xml:space="preserve">, </w:t>
        </w:r>
        <w:r w:rsidR="00ED677D" w:rsidRPr="00AD3AAA">
          <w:rPr>
            <w:i/>
          </w:rPr>
          <w:t>complete</w:t>
        </w:r>
        <w:r w:rsidR="00ED677D">
          <w:t xml:space="preserve">, or </w:t>
        </w:r>
        <w:r w:rsidR="00ED677D" w:rsidRPr="00AD3AAA">
          <w:rPr>
            <w:i/>
          </w:rPr>
          <w:t>done</w:t>
        </w:r>
        <w:r w:rsidR="00ED677D">
          <w:t xml:space="preserve"> </w:t>
        </w:r>
      </w:ins>
      <w:r w:rsidR="0072293B">
        <w:t xml:space="preserve">issues </w:t>
      </w:r>
      <w:del w:id="55" w:author="Anvik, John" w:date="2015-03-20T11:17:00Z">
        <w:r w:rsidR="0072293B" w:rsidDel="00ED677D">
          <w:delText xml:space="preserve">with resolution </w:delText>
        </w:r>
        <w:r w:rsidR="0072293B" w:rsidRPr="00AD3AAA" w:rsidDel="00ED677D">
          <w:rPr>
            <w:i/>
          </w:rPr>
          <w:delText>fixed</w:delText>
        </w:r>
        <w:r w:rsidR="0072293B" w:rsidDel="00ED677D">
          <w:delText xml:space="preserve">, </w:delText>
        </w:r>
        <w:r w:rsidR="0072293B" w:rsidRPr="00AD3AAA" w:rsidDel="00ED677D">
          <w:rPr>
            <w:i/>
          </w:rPr>
          <w:delText>complete</w:delText>
        </w:r>
        <w:r w:rsidR="0072293B" w:rsidDel="00ED677D">
          <w:delText xml:space="preserve">, or </w:delText>
        </w:r>
        <w:r w:rsidR="0072293B" w:rsidRPr="00AD3AAA" w:rsidDel="00ED677D">
          <w:rPr>
            <w:i/>
          </w:rPr>
          <w:delText>done</w:delText>
        </w:r>
        <w:r w:rsidR="0072293B" w:rsidDel="00ED677D">
          <w:delText xml:space="preserve"> </w:delText>
        </w:r>
      </w:del>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A 7-daysampling period was used.</w:t>
      </w:r>
      <w:r w:rsidR="008E08F8">
        <w:t xml:space="preserve"> </w:t>
      </w:r>
      <w:r w:rsidR="00CB2AF7">
        <w:t>T</w:t>
      </w:r>
      <w:r>
        <w:t xml:space="preserve">his sampling process is illustrated in Fig. </w:t>
      </w:r>
      <w:r w:rsidR="00250B50">
        <w:t>3</w:t>
      </w:r>
      <w:r w:rsidR="00CB2AF7">
        <w:t xml:space="preserve"> and</w:t>
      </w:r>
      <w:r>
        <w:t xml:space="preserve"> </w:t>
      </w:r>
      <w:r w:rsidR="00310D26">
        <w:t>the</w:t>
      </w:r>
      <w:r>
        <w:t xml:space="preserve"> results </w:t>
      </w:r>
      <w:r w:rsidR="00310D26">
        <w:t>are shown</w:t>
      </w:r>
      <w:r>
        <w:t xml:space="preserve"> in Table 1.</w:t>
      </w:r>
    </w:p>
    <w:p w:rsidR="00C07613" w:rsidRDefault="00C07613" w:rsidP="009E4E7A">
      <w:pPr>
        <w:pStyle w:val="Heading2"/>
        <w:numPr>
          <w:ilvl w:val="2"/>
          <w:numId w:val="5"/>
        </w:numPr>
      </w:pPr>
      <w:r>
        <w:rPr>
          <w:i w:val="0"/>
          <w:iCs w:val="0"/>
        </w:rPr>
        <w:t>Establishing Stationarity</w:t>
      </w:r>
    </w:p>
    <w:p w:rsidR="00C07613" w:rsidRDefault="00C07613">
      <w:pPr>
        <w:pStyle w:val="Textbody"/>
      </w:pPr>
      <w:r>
        <w:t xml:space="preserve">To establish stationarity, </w:t>
      </w:r>
      <w:r w:rsidR="004B71F2">
        <w:t xml:space="preserve">the </w:t>
      </w:r>
      <w:r w:rsidR="004146CD">
        <w:t>ADF unit root</w:t>
      </w:r>
      <w:r w:rsidR="004B71F2">
        <w:t xml:space="preserve"> </w:t>
      </w:r>
      <w:r w:rsidR="004146CD">
        <w:t xml:space="preserve">and KPSS stationarity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result</w:t>
      </w:r>
      <w:r w:rsidR="00310D26">
        <w:t>s</w:t>
      </w:r>
      <w:r w:rsidR="00D97509">
        <w:t xml:space="preserve"> of the tests ar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stationarity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the result</w:t>
      </w:r>
      <w:r w:rsidR="00310D26">
        <w:t>s</w:t>
      </w:r>
      <w:r w:rsidR="00D97509">
        <w:t xml:space="preserve"> of the unit root and stationarity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stationarity with greater than 10% significance. Hence, the differenced time series </w:t>
      </w:r>
      <w:r w:rsidR="0000626D">
        <w:t>(see Fig. 3</w:t>
      </w:r>
      <w:r w:rsidR="004146CD">
        <w:t xml:space="preserve">) were </w:t>
      </w:r>
      <w:r w:rsidR="00D97509">
        <w:t xml:space="preserve">used </w:t>
      </w:r>
      <w:r>
        <w:t>for</w:t>
      </w:r>
      <w:r w:rsidR="00D97509">
        <w:t xml:space="preserve"> modeling</w:t>
      </w:r>
      <w:ins w:id="56" w:author="Anvik, John" w:date="2015-03-20T11:18:00Z">
        <w:r w:rsidR="00751281">
          <w:t xml:space="preserve"> </w:t>
        </w:r>
      </w:ins>
      <w:del w:id="57" w:author="Anvik, John" w:date="2015-03-20T11:18:00Z">
        <w:r w:rsidR="004146CD" w:rsidDel="00751281">
          <w:delText xml:space="preserve">, and are referred to as </w:delText>
        </w:r>
      </w:del>
      <w:ins w:id="58" w:author="Anvik, John" w:date="2015-03-20T11:18:00Z">
        <w:r w:rsidR="00751281">
          <w:t>(</w:t>
        </w:r>
      </w:ins>
      <m:oMath>
        <m:sSub>
          <m:sSubPr>
            <m:ctrlPr>
              <w:rPr>
                <w:rFonts w:ascii="Cambria Math" w:hAnsi="Cambria Math"/>
              </w:rPr>
            </m:ctrlPr>
          </m:sSubPr>
          <m:e>
            <m:r>
              <w:rPr>
                <w:rFonts w:ascii="Cambria Math" w:hAnsi="Cambria Math"/>
              </w:rPr>
              <m:t>Y</m:t>
            </m:r>
          </m:e>
          <m:sub>
            <m:r>
              <w:rPr>
                <w:rFonts w:ascii="Cambria Math" w:hAnsi="Cambria Math"/>
              </w:rPr>
              <m:t>∇bug</m:t>
            </m:r>
          </m:sub>
        </m:sSub>
      </m:oMath>
      <w:proofErr w:type="gramStart"/>
      <w:r w:rsidR="004146CD">
        <w:t xml:space="preserve">, </w:t>
      </w:r>
      <w:proofErr w:type="gramEnd"/>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ins w:id="59" w:author="Anvik, John" w:date="2015-03-20T11:18:00Z">
        <w:r w:rsidR="00751281">
          <w:t>)</w:t>
        </w:r>
      </w:ins>
      <w:r w:rsidR="004146CD">
        <w:t>.</w:t>
      </w:r>
    </w:p>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EB3CE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EB3CE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EB3CE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Results of running the ADF unit root test and KPSS stationarity</w:t>
      </w:r>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310D26">
        <w:t xml:space="preserve"> (Second Run)</w:t>
      </w:r>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EB3CE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EB3CE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EB3CE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2B3E0EEE" wp14:editId="06CF85EC">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48"/>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m:t>
            </m:r>
            <m:r>
              <w:rPr>
                <w:rFonts w:ascii="Cambria Math" w:hAnsi="Cambria Math"/>
              </w:rPr>
              <m:t>imp</m:t>
            </m:r>
          </m:sub>
        </m:sSub>
      </m:oMath>
      <w:r w:rsidR="00FD142A">
        <w:t xml:space="preserve"> </w:t>
      </w:r>
      <w:r w:rsidR="00241F4C">
        <w:t xml:space="preserve">time series were both considered exogenous, so that hypothetical future values could be considered </w:t>
      </w:r>
      <w:r>
        <w:t xml:space="preserve">when </w:t>
      </w:r>
      <w:r w:rsidR="00241F4C">
        <w:t>compa</w:t>
      </w:r>
      <w:r>
        <w:t>ring</w:t>
      </w:r>
      <w:r w:rsidR="00241F4C">
        <w:t xml:space="preserve"> </w:t>
      </w:r>
      <w:del w:id="60" w:author="Anvik, John" w:date="2015-03-20T11:19:00Z">
        <w:r w:rsidDel="00206540">
          <w:delText xml:space="preserve">hypothetical </w:delText>
        </w:r>
      </w:del>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EB3CE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All model orders were stable for all windowed periods. Several model orders were found to be inadequate</w:t>
      </w:r>
      <w:del w:id="61" w:author="Anvik, John" w:date="2015-03-20T11:20:00Z">
        <w:r w:rsidDel="00D23429">
          <w:delText xml:space="preserve"> by the Ljung-Box test</w:delText>
        </w:r>
      </w:del>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lastRenderedPageBreak/>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able</w:t>
      </w:r>
      <w:r w:rsidR="00EF020F">
        <w:t xml:space="preserve"> IV</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in </w:t>
      </w:r>
      <w:r w:rsidR="00831E97">
        <w:t>Fig.</w:t>
      </w:r>
      <w:r w:rsidR="00B341B9">
        <w:t xml:space="preserve"> 4</w:t>
      </w:r>
      <w:r>
        <w:t>.</w:t>
      </w:r>
      <w:r w:rsidR="00E509A7">
        <w:t xml:space="preserve"> </w:t>
      </w:r>
      <w:r w:rsidR="0083754B">
        <w:t>The fit for each appears to track well with many of the significant changes in the time series.</w:t>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Del="00EB3CE9" w:rsidRDefault="000917C8">
      <w:pPr>
        <w:pStyle w:val="Textbody"/>
        <w:rPr>
          <w:del w:id="62" w:author="James" w:date="2015-03-21T16:02:00Z"/>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0FE575B" wp14:editId="786A0503">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64F44D2" wp14:editId="7A0FE229">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4E642FBC" wp14:editId="74882E6A">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63" w:author="Anvik, John" w:date="2015-03-20T11:31:00Z"/>
        </w:rPr>
      </w:pPr>
      <w:r w:rsidRPr="001B207B">
        <w:t>One-step predictions vs actual values, for each model selected by AIC score.</w:t>
      </w:r>
    </w:p>
    <w:p w:rsidR="00BB39A5" w:rsidDel="00AA00D8" w:rsidRDefault="00BB39A5">
      <w:pPr>
        <w:pStyle w:val="figurecaption"/>
        <w:numPr>
          <w:ilvl w:val="0"/>
          <w:numId w:val="0"/>
        </w:numPr>
        <w:jc w:val="left"/>
        <w:rPr>
          <w:del w:id="64" w:author="James" w:date="2015-03-21T17:06:00Z"/>
        </w:rPr>
        <w:pPrChange w:id="65" w:author="Anvik, John" w:date="2015-03-20T11:31:00Z">
          <w:pPr>
            <w:pStyle w:val="figurecaption"/>
          </w:pPr>
        </w:pPrChange>
      </w:pPr>
    </w:p>
    <w:p w:rsidR="00862194" w:rsidRDefault="00862194" w:rsidP="00862194">
      <w:pPr>
        <w:pStyle w:val="Heading4"/>
        <w:ind w:firstLine="0"/>
      </w:pPr>
      <w:r w:rsidRPr="006A14EC">
        <w:t>Forecasting</w:t>
      </w:r>
    </w:p>
    <w:p w:rsidR="00862194" w:rsidRDefault="00237CF9" w:rsidP="00862194">
      <w:pPr>
        <w:pStyle w:val="Textbody"/>
      </w:pPr>
      <w:bookmarkStart w:id="66" w:name="_GoBack"/>
      <w:bookmarkEnd w:id="66"/>
      <w:r>
        <w:lastRenderedPageBreak/>
        <w:t xml:space="preserve">The model selected for each windowed period was then </w:t>
      </w:r>
      <w:r w:rsidR="00B970DA">
        <w:t>used</w:t>
      </w:r>
      <w:r>
        <w:t xml:space="preserve"> </w:t>
      </w:r>
      <w:r w:rsidR="00862194">
        <w:t>to forecast a</w:t>
      </w:r>
      <w:r w:rsidR="00B970DA">
        <w:t>n</w:t>
      </w:r>
      <w:r w:rsidR="00862194">
        <w:t xml:space="preserve"> </w:t>
      </w:r>
      <w:r w:rsidR="00313C53">
        <w:t>output value</w:t>
      </w:r>
      <w:r>
        <w:t xml:space="preserve"> </w:t>
      </w:r>
      <w:r w:rsidR="00603F67">
        <w:t>just past the end of the window</w:t>
      </w:r>
      <w:r w:rsidR="00B970DA">
        <w:t xml:space="preserve"> (i.e. the predicted number of defects for the next release of the product)</w:t>
      </w:r>
      <w:r w:rsidR="00862194">
        <w:t xml:space="preserve">. </w:t>
      </w:r>
      <w:r w:rsidR="00B970DA">
        <w:t>The input</w:t>
      </w:r>
      <w:r w:rsidR="00862194">
        <w:t xml:space="preserve"> for making these predictions </w:t>
      </w:r>
      <w:r w:rsidR="00B970DA">
        <w:t>was</w:t>
      </w:r>
      <w:r w:rsidR="00862194">
        <w:t xml:space="preserve"> the number of improvements and features that </w:t>
      </w:r>
      <w:r w:rsidR="0050791A">
        <w:t xml:space="preserve">were </w:t>
      </w:r>
      <w:r w:rsidR="00862194">
        <w:t>expected to be resolved</w:t>
      </w:r>
      <w:r w:rsidR="00EF020F" w:rsidRPr="00EF020F">
        <w:t xml:space="preserve"> </w:t>
      </w:r>
      <w:proofErr w:type="gramStart"/>
      <w:r w:rsidR="00EF020F">
        <w:t>The</w:t>
      </w:r>
      <w:proofErr w:type="gramEnd"/>
      <w:r w:rsidR="00EF020F">
        <w:t xml:space="preserve"> input values were converted to differences, since the underlying model was formed using differenced data. Differencing was then removed to provide the predicted number of future defects.</w:t>
      </w:r>
    </w:p>
    <w:p w:rsidR="005139F5" w:rsidRDefault="00B970DA" w:rsidP="00862194">
      <w:pPr>
        <w:pStyle w:val="Textbody"/>
      </w:pPr>
      <w:r>
        <w:t>Table 5 shows t</w:t>
      </w:r>
      <w:r w:rsidR="00460412">
        <w:t xml:space="preserve">he resulting </w:t>
      </w:r>
      <w:r w:rsidR="00EC0066">
        <w:t xml:space="preserve">single-step, out-of-sample </w:t>
      </w:r>
      <w:r>
        <w:t xml:space="preserve">defect </w:t>
      </w:r>
      <w:r w:rsidR="00460412">
        <w:t>prediction data for the first time window</w:t>
      </w:r>
      <w:r w:rsidR="00237CF9">
        <w:t xml:space="preserve">, </w:t>
      </w:r>
      <w:r w:rsidR="00237CF9">
        <w:rPr>
          <w:i/>
          <w:iCs/>
        </w:rPr>
        <w:t>W</w:t>
      </w:r>
      <w:r w:rsidR="00237CF9">
        <w:rPr>
          <w:i/>
          <w:iCs/>
          <w:spacing w:val="-2"/>
          <w:vertAlign w:val="subscript"/>
        </w:rPr>
        <w:t>2-79</w:t>
      </w:r>
      <w:r>
        <w:t xml:space="preserve">, </w:t>
      </w:r>
      <w:r w:rsidR="00603F67">
        <w:t>includ</w:t>
      </w:r>
      <w:r>
        <w:t>ing the</w:t>
      </w:r>
      <w:r w:rsidR="00603F67">
        <w:t xml:space="preserve"> upper and lower bounds </w:t>
      </w:r>
      <w:r>
        <w:t>of the</w:t>
      </w:r>
      <w:r w:rsidR="00603F67">
        <w:t xml:space="preserve"> confidence intervals. </w:t>
      </w:r>
      <w:r w:rsidR="00EC0066">
        <w:t>T</w:t>
      </w:r>
      <w:r w:rsidR="00D500A7">
        <w:t xml:space="preserve">he actual </w:t>
      </w:r>
      <w:r w:rsidR="00EC0066">
        <w:t xml:space="preserve">number of improvements, features, and bugs in the prediction sample period was 4, 0, and 18, respectively. Notice that the </w:t>
      </w:r>
      <w:commentRangeStart w:id="67"/>
      <w:r w:rsidR="00EC0066">
        <w:t>actual number of bugs</w:t>
      </w:r>
      <w:r w:rsidR="00586B13">
        <w:t>, 18,</w:t>
      </w:r>
      <w:r w:rsidR="00EC0066">
        <w:t xml:space="preserve"> is </w:t>
      </w:r>
      <w:r w:rsidR="00586B13">
        <w:t>outside of</w:t>
      </w:r>
      <w:r w:rsidR="00EC0066">
        <w:t xml:space="preserve"> the </w:t>
      </w:r>
      <w:r w:rsidR="00586B13">
        <w:t xml:space="preserve">90% </w:t>
      </w:r>
      <w:del w:id="68" w:author="James" w:date="2015-03-21T16:26:00Z">
        <w:r w:rsidR="00EC0066" w:rsidDel="002D222C">
          <w:delText xml:space="preserve">forecast </w:delText>
        </w:r>
      </w:del>
      <w:ins w:id="69" w:author="James" w:date="2015-03-21T16:26:00Z">
        <w:r w:rsidR="002D222C">
          <w:t xml:space="preserve">confidence </w:t>
        </w:r>
      </w:ins>
      <w:r w:rsidR="00EC0066">
        <w:t>interval</w:t>
      </w:r>
      <w:commentRangeEnd w:id="67"/>
      <w:r w:rsidR="00DA5C80">
        <w:rPr>
          <w:rStyle w:val="CommentReference"/>
          <w:rFonts w:ascii="Liberation Serif" w:eastAsia="Droid Sans Fallback" w:hAnsi="Liberation Serif" w:cs="Mangal"/>
          <w:spacing w:val="0"/>
          <w:lang w:bidi="hi-IN"/>
        </w:rPr>
        <w:commentReference w:id="67"/>
      </w:r>
      <w:r w:rsidR="00586B13">
        <w:t>, which spans from 6.4 to 13.79 (see the outlined row in Table 5).</w:t>
      </w:r>
      <w:ins w:id="70" w:author="James" w:date="2015-03-21T16:06:00Z">
        <w:r w:rsidR="00844F91">
          <w:t xml:space="preserve"> </w:t>
        </w:r>
        <w:r w:rsidR="00844F91">
          <w:t>On the other hand, the actual number of future defects in the next window, W</w:t>
        </w:r>
        <w:r w:rsidR="00844F91" w:rsidRPr="00B92D68">
          <w:rPr>
            <w:spacing w:val="-2"/>
            <w:vertAlign w:val="subscript"/>
          </w:rPr>
          <w:t>80−157</w:t>
        </w:r>
        <w:r w:rsidR="00844F91">
          <w:t xml:space="preserve">, was 17. This was inside the </w:t>
        </w:r>
      </w:ins>
      <w:ins w:id="71" w:author="James" w:date="2015-03-21T16:26:00Z">
        <w:r w:rsidR="005F5A50">
          <w:t>90</w:t>
        </w:r>
      </w:ins>
      <w:ins w:id="72" w:author="James" w:date="2015-03-21T16:06:00Z">
        <w:r w:rsidR="00844F91">
          <w:t xml:space="preserve">% </w:t>
        </w:r>
      </w:ins>
      <w:ins w:id="73" w:author="James" w:date="2015-03-21T16:26:00Z">
        <w:r w:rsidR="002D222C">
          <w:t xml:space="preserve">confidence </w:t>
        </w:r>
      </w:ins>
      <w:ins w:id="74" w:author="James" w:date="2015-03-21T16:06:00Z">
        <w:r w:rsidR="00844F91">
          <w:t>interval, which spans from 1</w:t>
        </w:r>
      </w:ins>
      <w:ins w:id="75" w:author="James" w:date="2015-03-21T16:25:00Z">
        <w:r w:rsidR="005F5A50">
          <w:t>3</w:t>
        </w:r>
      </w:ins>
      <w:ins w:id="76" w:author="James" w:date="2015-03-21T16:06:00Z">
        <w:r w:rsidR="00844F91">
          <w:t>.</w:t>
        </w:r>
      </w:ins>
      <w:ins w:id="77" w:author="James" w:date="2015-03-21T16:25:00Z">
        <w:r w:rsidR="005F5A50">
          <w:t>3</w:t>
        </w:r>
      </w:ins>
      <w:ins w:id="78" w:author="James" w:date="2015-03-21T16:06:00Z">
        <w:r w:rsidR="00844F91">
          <w:t>8 to 1</w:t>
        </w:r>
      </w:ins>
      <w:ins w:id="79" w:author="James" w:date="2015-03-21T16:26:00Z">
        <w:r w:rsidR="005F5A50">
          <w:t>8</w:t>
        </w:r>
      </w:ins>
      <w:ins w:id="80" w:author="James" w:date="2015-03-21T16:06:00Z">
        <w:r w:rsidR="00844F91">
          <w:t>.</w:t>
        </w:r>
      </w:ins>
      <w:ins w:id="81" w:author="James" w:date="2015-03-21T16:26:00Z">
        <w:r w:rsidR="005F5A50">
          <w:t>00</w:t>
        </w:r>
      </w:ins>
      <w:ins w:id="82" w:author="James" w:date="2015-03-21T16:06:00Z">
        <w:r w:rsidR="00844F91">
          <w:t>.</w:t>
        </w:r>
      </w:ins>
    </w:p>
    <w:p w:rsidR="00A07202" w:rsidRDefault="00460412" w:rsidP="00901EA2">
      <w:pPr>
        <w:pStyle w:val="tablehead"/>
      </w:pPr>
      <w:r>
        <w:t>Forecasting</w:t>
      </w:r>
      <w:r w:rsidR="00A07202">
        <w:t xml:space="preserve"> </w:t>
      </w:r>
      <w:r w:rsidR="009610B5">
        <w:t xml:space="preserve">at the end of the first time window, </w:t>
      </w:r>
      <w:r w:rsidR="009610B5">
        <w:rPr>
          <w:i/>
          <w:iCs/>
        </w:rPr>
        <w:t>W</w:t>
      </w:r>
      <w:r w:rsidR="009610B5">
        <w:rPr>
          <w:i/>
          <w:iCs/>
          <w:spacing w:val="-2"/>
          <w:vertAlign w:val="subscript"/>
        </w:rPr>
        <w:t xml:space="preserve">2-79. </w:t>
      </w:r>
      <w:r w:rsidR="00A07202">
        <w:t>future output value</w:t>
      </w:r>
      <w:r w:rsidR="009610B5">
        <w:t xml:space="preserve">s are predicted </w:t>
      </w:r>
      <w:r w:rsidR="00A07202">
        <w:t>for a number of hypothetical input values</w:t>
      </w:r>
      <w:r w:rsidR="009610B5">
        <w:t>.</w:t>
      </w:r>
    </w:p>
    <w:tbl>
      <w:tblPr>
        <w:tblStyle w:val="TableGrid"/>
        <w:tblW w:w="5263" w:type="dxa"/>
        <w:tblLayout w:type="fixed"/>
        <w:tblLook w:val="04A0" w:firstRow="1" w:lastRow="0" w:firstColumn="1" w:lastColumn="0" w:noHBand="0" w:noVBand="1"/>
      </w:tblPr>
      <w:tblGrid>
        <w:gridCol w:w="1278"/>
        <w:gridCol w:w="810"/>
        <w:gridCol w:w="630"/>
        <w:gridCol w:w="630"/>
        <w:gridCol w:w="599"/>
        <w:gridCol w:w="658"/>
        <w:gridCol w:w="658"/>
      </w:tblGrid>
      <w:tr w:rsidR="00D500A7" w:rsidTr="00901EA2">
        <w:tc>
          <w:tcPr>
            <w:tcW w:w="1278" w:type="dxa"/>
            <w:vAlign w:val="bottom"/>
          </w:tcPr>
          <w:p w:rsidR="00313C53" w:rsidRDefault="00313C53" w:rsidP="00901EA2">
            <w:pPr>
              <w:pStyle w:val="tablecolhead"/>
            </w:pPr>
            <w:r>
              <w:t>Improvements</w:t>
            </w:r>
          </w:p>
        </w:tc>
        <w:tc>
          <w:tcPr>
            <w:tcW w:w="810" w:type="dxa"/>
            <w:vAlign w:val="bottom"/>
          </w:tcPr>
          <w:p w:rsidR="00313C53" w:rsidRDefault="00313C53" w:rsidP="00901EA2">
            <w:pPr>
              <w:pStyle w:val="tablecolhead"/>
            </w:pPr>
            <w:r>
              <w:t>Features</w:t>
            </w:r>
          </w:p>
        </w:tc>
        <w:tc>
          <w:tcPr>
            <w:tcW w:w="630" w:type="dxa"/>
            <w:vAlign w:val="bottom"/>
          </w:tcPr>
          <w:p w:rsidR="00313C53" w:rsidRDefault="00313C53" w:rsidP="00901EA2">
            <w:pPr>
              <w:pStyle w:val="tablecolhead"/>
            </w:pPr>
            <w:r>
              <w:t>90% lo</w:t>
            </w:r>
          </w:p>
        </w:tc>
        <w:tc>
          <w:tcPr>
            <w:tcW w:w="630" w:type="dxa"/>
            <w:vAlign w:val="bottom"/>
          </w:tcPr>
          <w:p w:rsidR="00313C53" w:rsidRDefault="00313C53" w:rsidP="00901EA2">
            <w:pPr>
              <w:pStyle w:val="tablecolhead"/>
            </w:pPr>
            <w:r>
              <w:t>75% lo</w:t>
            </w:r>
          </w:p>
        </w:tc>
        <w:tc>
          <w:tcPr>
            <w:tcW w:w="599" w:type="dxa"/>
            <w:vAlign w:val="bottom"/>
          </w:tcPr>
          <w:p w:rsidR="00313C53" w:rsidRDefault="00313C53" w:rsidP="00901EA2">
            <w:pPr>
              <w:pStyle w:val="tablecolhead"/>
            </w:pPr>
            <w:r>
              <w:t>mean</w:t>
            </w:r>
          </w:p>
        </w:tc>
        <w:tc>
          <w:tcPr>
            <w:tcW w:w="658" w:type="dxa"/>
            <w:vAlign w:val="bottom"/>
          </w:tcPr>
          <w:p w:rsidR="00313C53" w:rsidRDefault="00313C53" w:rsidP="00901EA2">
            <w:pPr>
              <w:pStyle w:val="tablecolhead"/>
            </w:pPr>
            <w:r>
              <w:t>75% hi</w:t>
            </w:r>
          </w:p>
        </w:tc>
        <w:tc>
          <w:tcPr>
            <w:tcW w:w="658" w:type="dxa"/>
            <w:vAlign w:val="bottom"/>
          </w:tcPr>
          <w:p w:rsidR="00313C53" w:rsidRDefault="00313C53" w:rsidP="00901EA2">
            <w:pPr>
              <w:pStyle w:val="tablecolhead"/>
            </w:pPr>
            <w:r>
              <w:t>90% hi</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0</w:t>
            </w:r>
          </w:p>
        </w:tc>
        <w:tc>
          <w:tcPr>
            <w:tcW w:w="630" w:type="dxa"/>
            <w:vAlign w:val="bottom"/>
          </w:tcPr>
          <w:p w:rsidR="00D500A7" w:rsidRDefault="00D500A7" w:rsidP="00901EA2">
            <w:pPr>
              <w:pStyle w:val="tablecopy"/>
            </w:pPr>
            <w:r>
              <w:t>5.61</w:t>
            </w:r>
          </w:p>
        </w:tc>
        <w:tc>
          <w:tcPr>
            <w:tcW w:w="630" w:type="dxa"/>
            <w:vAlign w:val="bottom"/>
          </w:tcPr>
          <w:p w:rsidR="00D500A7" w:rsidRDefault="00D500A7" w:rsidP="00901EA2">
            <w:pPr>
              <w:pStyle w:val="tablecopy"/>
            </w:pPr>
            <w:r>
              <w:t>6.72</w:t>
            </w:r>
          </w:p>
        </w:tc>
        <w:tc>
          <w:tcPr>
            <w:tcW w:w="599" w:type="dxa"/>
            <w:vAlign w:val="bottom"/>
          </w:tcPr>
          <w:p w:rsidR="00D500A7" w:rsidRDefault="00D500A7" w:rsidP="00901EA2">
            <w:pPr>
              <w:pStyle w:val="tablecopy"/>
            </w:pPr>
            <w:r>
              <w:t>9.31</w:t>
            </w:r>
          </w:p>
        </w:tc>
        <w:tc>
          <w:tcPr>
            <w:tcW w:w="658" w:type="dxa"/>
            <w:vAlign w:val="bottom"/>
          </w:tcPr>
          <w:p w:rsidR="00D500A7" w:rsidRDefault="00D500A7" w:rsidP="00901EA2">
            <w:pPr>
              <w:pStyle w:val="tablecopy"/>
            </w:pPr>
            <w:r>
              <w:t>11.89</w:t>
            </w:r>
          </w:p>
        </w:tc>
        <w:tc>
          <w:tcPr>
            <w:tcW w:w="658" w:type="dxa"/>
            <w:vAlign w:val="bottom"/>
          </w:tcPr>
          <w:p w:rsidR="00D500A7" w:rsidRDefault="00D500A7" w:rsidP="00901EA2">
            <w:pPr>
              <w:pStyle w:val="tablecopy"/>
            </w:pPr>
            <w:r>
              <w:t>13.00</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1</w:t>
            </w:r>
          </w:p>
        </w:tc>
        <w:tc>
          <w:tcPr>
            <w:tcW w:w="630" w:type="dxa"/>
            <w:vAlign w:val="bottom"/>
          </w:tcPr>
          <w:p w:rsidR="00D500A7" w:rsidRDefault="00D500A7" w:rsidP="00901EA2">
            <w:pPr>
              <w:pStyle w:val="tablecopy"/>
            </w:pPr>
            <w:r>
              <w:t>5.54</w:t>
            </w:r>
          </w:p>
        </w:tc>
        <w:tc>
          <w:tcPr>
            <w:tcW w:w="630" w:type="dxa"/>
            <w:vAlign w:val="bottom"/>
          </w:tcPr>
          <w:p w:rsidR="00D500A7" w:rsidRDefault="00D500A7" w:rsidP="00901EA2">
            <w:pPr>
              <w:pStyle w:val="tablecopy"/>
            </w:pPr>
            <w:r>
              <w:t>6.66</w:t>
            </w:r>
          </w:p>
        </w:tc>
        <w:tc>
          <w:tcPr>
            <w:tcW w:w="599" w:type="dxa"/>
            <w:vAlign w:val="bottom"/>
          </w:tcPr>
          <w:p w:rsidR="00D500A7" w:rsidRDefault="00D500A7" w:rsidP="00901EA2">
            <w:pPr>
              <w:pStyle w:val="tablecopy"/>
            </w:pPr>
            <w:r>
              <w:t>9.24</w:t>
            </w:r>
          </w:p>
        </w:tc>
        <w:tc>
          <w:tcPr>
            <w:tcW w:w="658" w:type="dxa"/>
            <w:vAlign w:val="bottom"/>
          </w:tcPr>
          <w:p w:rsidR="00D500A7" w:rsidRDefault="00D500A7" w:rsidP="00901EA2">
            <w:pPr>
              <w:pStyle w:val="tablecopy"/>
            </w:pPr>
            <w:r>
              <w:t>11.82</w:t>
            </w:r>
          </w:p>
        </w:tc>
        <w:tc>
          <w:tcPr>
            <w:tcW w:w="658" w:type="dxa"/>
            <w:vAlign w:val="bottom"/>
          </w:tcPr>
          <w:p w:rsidR="00D500A7" w:rsidRDefault="00D500A7" w:rsidP="00901EA2">
            <w:pPr>
              <w:pStyle w:val="tablecopy"/>
            </w:pPr>
            <w:r>
              <w:t>12.93</w:t>
            </w:r>
          </w:p>
        </w:tc>
      </w:tr>
      <w:tr w:rsidR="00D500A7" w:rsidTr="00901EA2">
        <w:tc>
          <w:tcPr>
            <w:tcW w:w="1278" w:type="dxa"/>
            <w:vAlign w:val="bottom"/>
          </w:tcPr>
          <w:p w:rsidR="00D500A7" w:rsidRDefault="00D500A7" w:rsidP="00901EA2">
            <w:pPr>
              <w:pStyle w:val="tablecopy"/>
            </w:pPr>
            <w:r>
              <w:t>2</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5.48</w:t>
            </w:r>
          </w:p>
        </w:tc>
        <w:tc>
          <w:tcPr>
            <w:tcW w:w="630" w:type="dxa"/>
            <w:vAlign w:val="bottom"/>
          </w:tcPr>
          <w:p w:rsidR="00D500A7" w:rsidRDefault="00D500A7" w:rsidP="00901EA2">
            <w:pPr>
              <w:pStyle w:val="tablecopy"/>
            </w:pPr>
            <w:r>
              <w:t>6.59</w:t>
            </w:r>
          </w:p>
        </w:tc>
        <w:tc>
          <w:tcPr>
            <w:tcW w:w="599" w:type="dxa"/>
            <w:vAlign w:val="bottom"/>
          </w:tcPr>
          <w:p w:rsidR="00D500A7" w:rsidRDefault="00D500A7" w:rsidP="00901EA2">
            <w:pPr>
              <w:pStyle w:val="tablecopy"/>
            </w:pPr>
            <w:r>
              <w:t>9.17</w:t>
            </w:r>
          </w:p>
        </w:tc>
        <w:tc>
          <w:tcPr>
            <w:tcW w:w="658" w:type="dxa"/>
            <w:vAlign w:val="bottom"/>
          </w:tcPr>
          <w:p w:rsidR="00D500A7" w:rsidRDefault="00D500A7" w:rsidP="00901EA2">
            <w:pPr>
              <w:pStyle w:val="tablecopy"/>
            </w:pPr>
            <w:r>
              <w:t>11.75</w:t>
            </w:r>
          </w:p>
        </w:tc>
        <w:tc>
          <w:tcPr>
            <w:tcW w:w="658" w:type="dxa"/>
            <w:vAlign w:val="bottom"/>
          </w:tcPr>
          <w:p w:rsidR="00D500A7" w:rsidRDefault="00D500A7" w:rsidP="00901EA2">
            <w:pPr>
              <w:pStyle w:val="tablecopy"/>
            </w:pPr>
            <w:r>
              <w:t>12.86</w:t>
            </w:r>
          </w:p>
        </w:tc>
      </w:tr>
      <w:tr w:rsidR="00D500A7" w:rsidTr="00EF020F">
        <w:tc>
          <w:tcPr>
            <w:tcW w:w="1278" w:type="dxa"/>
            <w:tcBorders>
              <w:bottom w:val="single" w:sz="12" w:space="0" w:color="auto"/>
            </w:tcBorders>
            <w:vAlign w:val="bottom"/>
          </w:tcPr>
          <w:p w:rsidR="00D500A7" w:rsidRDefault="00D500A7" w:rsidP="00901EA2">
            <w:pPr>
              <w:pStyle w:val="tablecopy"/>
            </w:pPr>
            <w:r>
              <w:t>2</w:t>
            </w:r>
          </w:p>
        </w:tc>
        <w:tc>
          <w:tcPr>
            <w:tcW w:w="810" w:type="dxa"/>
            <w:tcBorders>
              <w:bottom w:val="single" w:sz="12" w:space="0" w:color="auto"/>
            </w:tcBorders>
            <w:vAlign w:val="bottom"/>
          </w:tcPr>
          <w:p w:rsidR="00D500A7" w:rsidRDefault="00D500A7" w:rsidP="00901EA2">
            <w:pPr>
              <w:pStyle w:val="tablecopy"/>
            </w:pPr>
            <w:r>
              <w:t>3</w:t>
            </w:r>
          </w:p>
        </w:tc>
        <w:tc>
          <w:tcPr>
            <w:tcW w:w="630" w:type="dxa"/>
            <w:tcBorders>
              <w:bottom w:val="single" w:sz="12" w:space="0" w:color="auto"/>
            </w:tcBorders>
            <w:vAlign w:val="bottom"/>
          </w:tcPr>
          <w:p w:rsidR="00D500A7" w:rsidRDefault="00D500A7" w:rsidP="00901EA2">
            <w:pPr>
              <w:pStyle w:val="tablecopy"/>
            </w:pPr>
            <w:r>
              <w:t>5.41</w:t>
            </w:r>
          </w:p>
        </w:tc>
        <w:tc>
          <w:tcPr>
            <w:tcW w:w="630" w:type="dxa"/>
            <w:tcBorders>
              <w:bottom w:val="single" w:sz="12" w:space="0" w:color="auto"/>
            </w:tcBorders>
            <w:vAlign w:val="bottom"/>
          </w:tcPr>
          <w:p w:rsidR="00D500A7" w:rsidRDefault="00D500A7" w:rsidP="00901EA2">
            <w:pPr>
              <w:pStyle w:val="tablecopy"/>
            </w:pPr>
            <w:r>
              <w:t>6.52</w:t>
            </w:r>
          </w:p>
        </w:tc>
        <w:tc>
          <w:tcPr>
            <w:tcW w:w="599" w:type="dxa"/>
            <w:tcBorders>
              <w:bottom w:val="single" w:sz="12" w:space="0" w:color="auto"/>
            </w:tcBorders>
            <w:vAlign w:val="bottom"/>
          </w:tcPr>
          <w:p w:rsidR="00D500A7" w:rsidRDefault="00D500A7" w:rsidP="00901EA2">
            <w:pPr>
              <w:pStyle w:val="tablecopy"/>
            </w:pPr>
            <w:r>
              <w:t>9.10</w:t>
            </w:r>
          </w:p>
        </w:tc>
        <w:tc>
          <w:tcPr>
            <w:tcW w:w="658" w:type="dxa"/>
            <w:tcBorders>
              <w:bottom w:val="single" w:sz="12" w:space="0" w:color="auto"/>
            </w:tcBorders>
            <w:vAlign w:val="bottom"/>
          </w:tcPr>
          <w:p w:rsidR="00D500A7" w:rsidRDefault="00D500A7" w:rsidP="00901EA2">
            <w:pPr>
              <w:pStyle w:val="tablecopy"/>
            </w:pPr>
            <w:r>
              <w:t>11.69</w:t>
            </w:r>
          </w:p>
        </w:tc>
        <w:tc>
          <w:tcPr>
            <w:tcW w:w="658" w:type="dxa"/>
            <w:tcBorders>
              <w:bottom w:val="single" w:sz="12" w:space="0" w:color="auto"/>
            </w:tcBorders>
            <w:vAlign w:val="bottom"/>
          </w:tcPr>
          <w:p w:rsidR="00D500A7" w:rsidRDefault="00D500A7" w:rsidP="00901EA2">
            <w:pPr>
              <w:pStyle w:val="tablecopy"/>
            </w:pPr>
            <w:r>
              <w:t>12.80</w:t>
            </w:r>
          </w:p>
        </w:tc>
      </w:tr>
      <w:tr w:rsidR="00D500A7" w:rsidTr="00EF020F">
        <w:tc>
          <w:tcPr>
            <w:tcW w:w="127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4</w:t>
            </w:r>
          </w:p>
        </w:tc>
        <w:tc>
          <w:tcPr>
            <w:tcW w:w="81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6.40</w:t>
            </w:r>
          </w:p>
        </w:tc>
        <w:tc>
          <w:tcPr>
            <w:tcW w:w="630"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7.51</w:t>
            </w:r>
          </w:p>
        </w:tc>
        <w:tc>
          <w:tcPr>
            <w:tcW w:w="599"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0.09</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2.68</w:t>
            </w:r>
          </w:p>
        </w:tc>
        <w:tc>
          <w:tcPr>
            <w:tcW w:w="658" w:type="dxa"/>
            <w:tcBorders>
              <w:top w:val="single" w:sz="12" w:space="0" w:color="auto"/>
              <w:left w:val="single" w:sz="12" w:space="0" w:color="auto"/>
              <w:bottom w:val="single" w:sz="12" w:space="0" w:color="auto"/>
              <w:right w:val="single" w:sz="12" w:space="0" w:color="auto"/>
            </w:tcBorders>
            <w:vAlign w:val="bottom"/>
          </w:tcPr>
          <w:p w:rsidR="00D500A7" w:rsidRDefault="00D500A7" w:rsidP="00901EA2">
            <w:pPr>
              <w:pStyle w:val="tablecopy"/>
            </w:pPr>
            <w:r>
              <w:t>13.79</w:t>
            </w:r>
          </w:p>
        </w:tc>
      </w:tr>
      <w:tr w:rsidR="00D500A7" w:rsidTr="00EF020F">
        <w:tc>
          <w:tcPr>
            <w:tcW w:w="1278" w:type="dxa"/>
            <w:tcBorders>
              <w:top w:val="single" w:sz="12" w:space="0" w:color="auto"/>
            </w:tcBorders>
            <w:vAlign w:val="bottom"/>
          </w:tcPr>
          <w:p w:rsidR="00D500A7" w:rsidRDefault="00D500A7" w:rsidP="00901EA2">
            <w:pPr>
              <w:pStyle w:val="tablecopy"/>
            </w:pPr>
            <w:r>
              <w:t>4</w:t>
            </w:r>
          </w:p>
        </w:tc>
        <w:tc>
          <w:tcPr>
            <w:tcW w:w="810" w:type="dxa"/>
            <w:tcBorders>
              <w:top w:val="single" w:sz="12" w:space="0" w:color="auto"/>
            </w:tcBorders>
            <w:vAlign w:val="bottom"/>
          </w:tcPr>
          <w:p w:rsidR="00D500A7" w:rsidRDefault="00D500A7" w:rsidP="00901EA2">
            <w:pPr>
              <w:pStyle w:val="tablecopy"/>
            </w:pPr>
            <w:r>
              <w:t>1</w:t>
            </w:r>
          </w:p>
        </w:tc>
        <w:tc>
          <w:tcPr>
            <w:tcW w:w="630" w:type="dxa"/>
            <w:tcBorders>
              <w:top w:val="single" w:sz="12" w:space="0" w:color="auto"/>
            </w:tcBorders>
            <w:vAlign w:val="bottom"/>
          </w:tcPr>
          <w:p w:rsidR="00D500A7" w:rsidRDefault="00D500A7" w:rsidP="00901EA2">
            <w:pPr>
              <w:pStyle w:val="tablecopy"/>
            </w:pPr>
            <w:r>
              <w:t>6.33</w:t>
            </w:r>
          </w:p>
        </w:tc>
        <w:tc>
          <w:tcPr>
            <w:tcW w:w="630" w:type="dxa"/>
            <w:tcBorders>
              <w:top w:val="single" w:sz="12" w:space="0" w:color="auto"/>
            </w:tcBorders>
            <w:vAlign w:val="bottom"/>
          </w:tcPr>
          <w:p w:rsidR="00D500A7" w:rsidRDefault="00D500A7" w:rsidP="00901EA2">
            <w:pPr>
              <w:pStyle w:val="tablecopy"/>
            </w:pPr>
            <w:r>
              <w:t>7.44</w:t>
            </w:r>
          </w:p>
        </w:tc>
        <w:tc>
          <w:tcPr>
            <w:tcW w:w="599" w:type="dxa"/>
            <w:tcBorders>
              <w:top w:val="single" w:sz="12" w:space="0" w:color="auto"/>
            </w:tcBorders>
            <w:vAlign w:val="bottom"/>
          </w:tcPr>
          <w:p w:rsidR="00D500A7" w:rsidRDefault="00D500A7" w:rsidP="00901EA2">
            <w:pPr>
              <w:pStyle w:val="tablecopy"/>
            </w:pPr>
            <w:r>
              <w:t>10.03</w:t>
            </w:r>
          </w:p>
        </w:tc>
        <w:tc>
          <w:tcPr>
            <w:tcW w:w="658" w:type="dxa"/>
            <w:tcBorders>
              <w:top w:val="single" w:sz="12" w:space="0" w:color="auto"/>
            </w:tcBorders>
            <w:vAlign w:val="bottom"/>
          </w:tcPr>
          <w:p w:rsidR="00D500A7" w:rsidRDefault="00D500A7" w:rsidP="00901EA2">
            <w:pPr>
              <w:pStyle w:val="tablecopy"/>
            </w:pPr>
            <w:r>
              <w:t>12.61</w:t>
            </w:r>
          </w:p>
        </w:tc>
        <w:tc>
          <w:tcPr>
            <w:tcW w:w="658" w:type="dxa"/>
            <w:tcBorders>
              <w:top w:val="single" w:sz="12" w:space="0" w:color="auto"/>
            </w:tcBorders>
            <w:vAlign w:val="bottom"/>
          </w:tcPr>
          <w:p w:rsidR="00D500A7" w:rsidRDefault="00D500A7" w:rsidP="00901EA2">
            <w:pPr>
              <w:pStyle w:val="tablecopy"/>
            </w:pPr>
            <w:r>
              <w:t>13.72</w:t>
            </w:r>
          </w:p>
        </w:tc>
      </w:tr>
      <w:tr w:rsidR="00D500A7" w:rsidTr="00901EA2">
        <w:tc>
          <w:tcPr>
            <w:tcW w:w="1278" w:type="dxa"/>
            <w:vAlign w:val="bottom"/>
          </w:tcPr>
          <w:p w:rsidR="00D500A7" w:rsidRDefault="00D500A7" w:rsidP="00901EA2">
            <w:pPr>
              <w:pStyle w:val="tablecopy"/>
            </w:pPr>
            <w:r>
              <w:t>4</w:t>
            </w:r>
          </w:p>
        </w:tc>
        <w:tc>
          <w:tcPr>
            <w:tcW w:w="810" w:type="dxa"/>
            <w:vAlign w:val="bottom"/>
          </w:tcPr>
          <w:p w:rsidR="00D500A7" w:rsidRDefault="00D500A7" w:rsidP="00901EA2">
            <w:pPr>
              <w:pStyle w:val="tablecopy"/>
            </w:pPr>
            <w:r>
              <w:t>2</w:t>
            </w:r>
          </w:p>
        </w:tc>
        <w:tc>
          <w:tcPr>
            <w:tcW w:w="630" w:type="dxa"/>
            <w:vAlign w:val="bottom"/>
          </w:tcPr>
          <w:p w:rsidR="00D500A7" w:rsidRDefault="00D500A7" w:rsidP="00901EA2">
            <w:pPr>
              <w:pStyle w:val="tablecopy"/>
            </w:pPr>
            <w:r>
              <w:t>6.27</w:t>
            </w:r>
          </w:p>
        </w:tc>
        <w:tc>
          <w:tcPr>
            <w:tcW w:w="630" w:type="dxa"/>
            <w:vAlign w:val="bottom"/>
          </w:tcPr>
          <w:p w:rsidR="00D500A7" w:rsidRDefault="00D500A7" w:rsidP="00901EA2">
            <w:pPr>
              <w:pStyle w:val="tablecopy"/>
            </w:pPr>
            <w:r>
              <w:t>7.38</w:t>
            </w:r>
          </w:p>
        </w:tc>
        <w:tc>
          <w:tcPr>
            <w:tcW w:w="599" w:type="dxa"/>
            <w:vAlign w:val="bottom"/>
          </w:tcPr>
          <w:p w:rsidR="00D500A7" w:rsidRDefault="00D500A7" w:rsidP="00901EA2">
            <w:pPr>
              <w:pStyle w:val="tablecopy"/>
            </w:pPr>
            <w:r>
              <w:t>9.96</w:t>
            </w:r>
          </w:p>
        </w:tc>
        <w:tc>
          <w:tcPr>
            <w:tcW w:w="658" w:type="dxa"/>
            <w:vAlign w:val="bottom"/>
          </w:tcPr>
          <w:p w:rsidR="00D500A7" w:rsidRDefault="00D500A7" w:rsidP="00901EA2">
            <w:pPr>
              <w:pStyle w:val="tablecopy"/>
            </w:pPr>
            <w:r>
              <w:t>12.54</w:t>
            </w:r>
          </w:p>
        </w:tc>
        <w:tc>
          <w:tcPr>
            <w:tcW w:w="658" w:type="dxa"/>
            <w:vAlign w:val="bottom"/>
          </w:tcPr>
          <w:p w:rsidR="00D500A7" w:rsidRDefault="00D500A7" w:rsidP="00901EA2">
            <w:pPr>
              <w:pStyle w:val="tablecopy"/>
            </w:pPr>
            <w:r>
              <w:t>13.65</w:t>
            </w:r>
          </w:p>
        </w:tc>
      </w:tr>
      <w:tr w:rsidR="00D500A7" w:rsidRPr="00313C53" w:rsidTr="00901EA2">
        <w:trPr>
          <w:trHeight w:val="60"/>
        </w:trPr>
        <w:tc>
          <w:tcPr>
            <w:tcW w:w="1278" w:type="dxa"/>
            <w:noWrap/>
            <w:vAlign w:val="bottom"/>
            <w:hideMark/>
          </w:tcPr>
          <w:p w:rsidR="00D500A7" w:rsidRPr="00313C53" w:rsidRDefault="00D500A7" w:rsidP="00901EA2">
            <w:pPr>
              <w:pStyle w:val="tablecopy"/>
            </w:pPr>
            <w:r>
              <w:t>4</w:t>
            </w:r>
          </w:p>
        </w:tc>
        <w:tc>
          <w:tcPr>
            <w:tcW w:w="810" w:type="dxa"/>
            <w:noWrap/>
            <w:vAlign w:val="bottom"/>
            <w:hideMark/>
          </w:tcPr>
          <w:p w:rsidR="00D500A7" w:rsidRPr="00313C53" w:rsidRDefault="00D500A7" w:rsidP="00901EA2">
            <w:pPr>
              <w:pStyle w:val="tablecopy"/>
            </w:pPr>
            <w:r>
              <w:t>3</w:t>
            </w:r>
          </w:p>
        </w:tc>
        <w:tc>
          <w:tcPr>
            <w:tcW w:w="630" w:type="dxa"/>
            <w:noWrap/>
            <w:vAlign w:val="bottom"/>
            <w:hideMark/>
          </w:tcPr>
          <w:p w:rsidR="00D500A7" w:rsidRPr="00313C53" w:rsidRDefault="00D500A7" w:rsidP="00901EA2">
            <w:pPr>
              <w:pStyle w:val="tablecopy"/>
            </w:pPr>
            <w:r>
              <w:t>6.20</w:t>
            </w:r>
          </w:p>
        </w:tc>
        <w:tc>
          <w:tcPr>
            <w:tcW w:w="630" w:type="dxa"/>
            <w:noWrap/>
            <w:vAlign w:val="bottom"/>
            <w:hideMark/>
          </w:tcPr>
          <w:p w:rsidR="00D500A7" w:rsidRPr="00313C53" w:rsidRDefault="00D500A7" w:rsidP="00901EA2">
            <w:pPr>
              <w:pStyle w:val="tablecopy"/>
            </w:pPr>
            <w:r>
              <w:t>7.31</w:t>
            </w:r>
          </w:p>
        </w:tc>
        <w:tc>
          <w:tcPr>
            <w:tcW w:w="599" w:type="dxa"/>
            <w:noWrap/>
            <w:vAlign w:val="bottom"/>
            <w:hideMark/>
          </w:tcPr>
          <w:p w:rsidR="00D500A7" w:rsidRPr="00313C53" w:rsidRDefault="00D500A7" w:rsidP="00901EA2">
            <w:pPr>
              <w:pStyle w:val="tablecopy"/>
            </w:pPr>
            <w:r>
              <w:t>9.89</w:t>
            </w:r>
          </w:p>
        </w:tc>
        <w:tc>
          <w:tcPr>
            <w:tcW w:w="658" w:type="dxa"/>
            <w:noWrap/>
            <w:vAlign w:val="bottom"/>
            <w:hideMark/>
          </w:tcPr>
          <w:p w:rsidR="00D500A7" w:rsidRPr="00313C53" w:rsidRDefault="00D500A7" w:rsidP="00901EA2">
            <w:pPr>
              <w:pStyle w:val="tablecopy"/>
            </w:pPr>
            <w:r>
              <w:t>12.48</w:t>
            </w:r>
          </w:p>
        </w:tc>
        <w:tc>
          <w:tcPr>
            <w:tcW w:w="658" w:type="dxa"/>
            <w:noWrap/>
            <w:vAlign w:val="bottom"/>
            <w:hideMark/>
          </w:tcPr>
          <w:p w:rsidR="00D500A7" w:rsidRPr="00313C53" w:rsidRDefault="00D500A7" w:rsidP="00901EA2">
            <w:pPr>
              <w:pStyle w:val="tablecopy"/>
            </w:pPr>
            <w:r>
              <w:t>13.59</w:t>
            </w:r>
          </w:p>
        </w:tc>
      </w:tr>
    </w:tbl>
    <w:p w:rsidR="00313C53" w:rsidDel="00EB3CE9" w:rsidRDefault="00313C53" w:rsidP="00862194">
      <w:pPr>
        <w:pStyle w:val="Textbody"/>
        <w:rPr>
          <w:del w:id="83" w:author="Anvik, John" w:date="2015-03-20T11:11:00Z"/>
        </w:rPr>
      </w:pPr>
    </w:p>
    <w:p w:rsidR="00EB3CE9" w:rsidRDefault="00EB3CE9">
      <w:pPr>
        <w:pStyle w:val="Textbody"/>
        <w:rPr>
          <w:ins w:id="84" w:author="James" w:date="2015-03-21T16:01:00Z"/>
        </w:rPr>
      </w:pPr>
    </w:p>
    <w:p w:rsidR="00EB3CE9" w:rsidRDefault="00844F91" w:rsidP="00862194">
      <w:pPr>
        <w:pStyle w:val="Textbody"/>
        <w:rPr>
          <w:ins w:id="85" w:author="James" w:date="2015-03-21T16:01:00Z"/>
        </w:rPr>
      </w:pPr>
      <w:ins w:id="86" w:author="James" w:date="2015-03-21T16:11:00Z">
        <w:r>
          <w:t>To gauge how well prediction will work in general,</w:t>
        </w:r>
      </w:ins>
      <w:ins w:id="87" w:author="James" w:date="2015-03-21T16:12:00Z">
        <w:r>
          <w:t xml:space="preserve"> a sliding 78-week window was applied. The sliding window started at the first sample period</w:t>
        </w:r>
      </w:ins>
      <w:ins w:id="88" w:author="James" w:date="2015-03-21T16:13:00Z">
        <w:r>
          <w:t>,</w:t>
        </w:r>
      </w:ins>
      <w:ins w:id="89" w:author="James" w:date="2015-03-21T16:12:00Z">
        <w:r>
          <w:t xml:space="preserve"> and</w:t>
        </w:r>
      </w:ins>
      <w:ins w:id="90" w:author="James" w:date="2015-03-21T16:13:00Z">
        <w:r>
          <w:t xml:space="preserve"> was </w:t>
        </w:r>
      </w:ins>
      <w:ins w:id="91" w:author="James" w:date="2015-03-21T16:24:00Z">
        <w:r w:rsidR="005F5A50">
          <w:t>shifted</w:t>
        </w:r>
      </w:ins>
      <w:ins w:id="92" w:author="James" w:date="2015-03-21T16:13:00Z">
        <w:r>
          <w:t xml:space="preserve"> by one </w:t>
        </w:r>
        <w:r w:rsidR="005F5A50">
          <w:t>sample period after modeling</w:t>
        </w:r>
        <w:r>
          <w:t xml:space="preserve">. </w:t>
        </w:r>
      </w:ins>
      <w:moveToRangeStart w:id="93" w:author="James" w:date="2015-03-21T16:15:00Z" w:name="move414717844"/>
      <w:moveTo w:id="94" w:author="James" w:date="2015-03-21T16:15:00Z">
        <w:del w:id="95" w:author="James" w:date="2015-03-21T16:16:00Z">
          <w:r w:rsidDel="00844F91">
            <w:delText>For the sliding window, o</w:delText>
          </w:r>
        </w:del>
      </w:moveTo>
      <w:ins w:id="96" w:author="James" w:date="2015-03-21T16:16:00Z">
        <w:r>
          <w:t>O</w:t>
        </w:r>
      </w:ins>
      <w:moveTo w:id="97" w:author="James" w:date="2015-03-21T16:15:00Z">
        <w:r>
          <w:t xml:space="preserve">nly the actual number of improvements and features were used in </w:t>
        </w:r>
      </w:moveTo>
      <w:ins w:id="98" w:author="James" w:date="2015-03-21T16:24:00Z">
        <w:r w:rsidR="005F5A50">
          <w:t xml:space="preserve">this </w:t>
        </w:r>
      </w:ins>
      <w:moveTo w:id="99" w:author="James" w:date="2015-03-21T16:15:00Z">
        <w:r>
          <w:t xml:space="preserve">forecasting. The </w:t>
        </w:r>
      </w:moveTo>
      <w:ins w:id="100" w:author="James" w:date="2015-03-21T16:16:00Z">
        <w:r w:rsidR="005F5A50">
          <w:t xml:space="preserve">resulting </w:t>
        </w:r>
      </w:ins>
      <w:moveTo w:id="101" w:author="James" w:date="2015-03-21T16:15:00Z">
        <w:r>
          <w:t>distribution of errors between the mean forecasted bugs and the actual number of bugs is shown as a histogram in Fig. 5. Note that the histogram appears to be normally distributed</w:t>
        </w:r>
      </w:moveTo>
      <w:ins w:id="102" w:author="James" w:date="2015-03-21T16:15:00Z">
        <w:r>
          <w:t>.</w:t>
        </w:r>
      </w:ins>
      <w:moveTo w:id="103" w:author="James" w:date="2015-03-21T16:15:00Z">
        <w:del w:id="104" w:author="James" w:date="2015-03-21T16:15:00Z">
          <w:r w:rsidDel="00844F91">
            <w:delText>, which means that the predictive performance of the model can be approximated by fitting a normal distribution.</w:delText>
          </w:r>
        </w:del>
      </w:moveTo>
      <w:moveToRangeEnd w:id="93"/>
      <w:ins w:id="105" w:author="James" w:date="2015-03-21T16:20:00Z">
        <w:r w:rsidR="005F5A50">
          <w:t xml:space="preserve">  </w:t>
        </w:r>
      </w:ins>
      <w:ins w:id="106" w:author="James" w:date="2015-03-21T16:25:00Z">
        <w:r w:rsidR="005F5A50">
          <w:t>The actual number of bugs was inside the</w:t>
        </w:r>
      </w:ins>
      <w:ins w:id="107" w:author="James" w:date="2015-03-21T16:24:00Z">
        <w:r w:rsidR="005F5A50">
          <w:t xml:space="preserve"> </w:t>
        </w:r>
      </w:ins>
      <w:ins w:id="108" w:author="James" w:date="2015-03-21T16:26:00Z">
        <w:r w:rsidR="005F5A50">
          <w:t xml:space="preserve">90% confidence interval </w:t>
        </w:r>
      </w:ins>
      <w:ins w:id="109" w:author="James" w:date="2015-03-21T16:27:00Z">
        <w:r w:rsidR="002D222C">
          <w:t xml:space="preserve">for </w:t>
        </w:r>
      </w:ins>
      <w:ins w:id="110" w:author="James" w:date="2015-03-21T16:25:00Z">
        <w:r w:rsidR="002D222C">
          <w:t>23.87%</w:t>
        </w:r>
      </w:ins>
      <w:ins w:id="111" w:author="James" w:date="2015-03-21T16:27:00Z">
        <w:r w:rsidR="002D222C">
          <w:t xml:space="preserve"> of the sliding window ranges.</w:t>
        </w:r>
      </w:ins>
    </w:p>
    <w:p w:rsidR="004B0EBD" w:rsidDel="00E074F5" w:rsidRDefault="00EC0066" w:rsidP="004B0EBD">
      <w:pPr>
        <w:pStyle w:val="Textbody"/>
        <w:rPr>
          <w:del w:id="112" w:author="Anvik, John" w:date="2015-03-20T11:11:00Z"/>
        </w:rPr>
      </w:pPr>
      <w:del w:id="113" w:author="Anvik, John" w:date="2015-03-20T11:11:00Z">
        <w:r w:rsidDel="00E074F5">
          <w:delText xml:space="preserve">To </w:delText>
        </w:r>
        <w:r w:rsidR="001920C2" w:rsidDel="00E074F5">
          <w:delText>gauge</w:delText>
        </w:r>
        <w:r w:rsidR="00EF020F" w:rsidDel="00E074F5">
          <w:delText xml:space="preserve"> </w:delText>
        </w:r>
        <w:r w:rsidDel="00E074F5">
          <w:delText>how well prediction will work f</w:delText>
        </w:r>
        <w:r w:rsidR="0050416F" w:rsidDel="00E074F5">
          <w:delText xml:space="preserve">or </w:delText>
        </w:r>
        <w:r w:rsidR="001920C2" w:rsidDel="00E074F5">
          <w:delText>a</w:delText>
        </w:r>
        <w:r w:rsidR="0050416F" w:rsidDel="00E074F5">
          <w:delText xml:space="preserve"> time window in the dataset, a 78-week sliding window </w:delText>
        </w:r>
        <w:r w:rsidR="001920C2" w:rsidDel="00E074F5">
          <w:delText xml:space="preserve">was </w:delText>
        </w:r>
        <w:r w:rsidR="0050416F" w:rsidDel="00E074F5">
          <w:delText xml:space="preserve">used instead of </w:delText>
        </w:r>
        <w:r w:rsidR="001920C2" w:rsidDel="00E074F5">
          <w:delText xml:space="preserve">a </w:delText>
        </w:r>
        <w:r w:rsidR="0050416F" w:rsidDel="00E074F5">
          <w:delText xml:space="preserve">fixed window. The sliding window </w:delText>
        </w:r>
        <w:r w:rsidR="001920C2" w:rsidDel="00E074F5">
          <w:delText xml:space="preserve">started </w:delText>
        </w:r>
        <w:r w:rsidR="0050416F" w:rsidDel="00E074F5">
          <w:delText xml:space="preserve">at the first sample period, and advanced </w:delText>
        </w:r>
        <w:r w:rsidR="001920C2" w:rsidDel="00E074F5">
          <w:delText xml:space="preserve">after modeling </w:delText>
        </w:r>
        <w:r w:rsidR="0050416F" w:rsidDel="00E074F5">
          <w:delText xml:space="preserve">by one sample period. </w:delText>
        </w:r>
        <w:r w:rsidR="00F17F9B" w:rsidDel="00E074F5">
          <w:delText xml:space="preserve">For the sliding window, only the actual number of improvements and features </w:delText>
        </w:r>
        <w:r w:rsidR="001920C2" w:rsidDel="00E074F5">
          <w:delText xml:space="preserve">were </w:delText>
        </w:r>
        <w:r w:rsidR="00F17F9B" w:rsidDel="00E074F5">
          <w:delText xml:space="preserve">used in forecasting. </w:delText>
        </w:r>
        <w:r w:rsidR="0050416F" w:rsidDel="00E074F5">
          <w:delText xml:space="preserve">The </w:delText>
        </w:r>
        <w:r w:rsidR="004B0EBD" w:rsidDel="00E074F5">
          <w:delText xml:space="preserve">distribution of </w:delText>
        </w:r>
        <w:r w:rsidR="0050416F" w:rsidDel="00E074F5">
          <w:delText xml:space="preserve">errors between </w:delText>
        </w:r>
        <w:r w:rsidR="00D50F07" w:rsidDel="00E074F5">
          <w:delText xml:space="preserve">the </w:delText>
        </w:r>
        <w:r w:rsidR="0050416F" w:rsidDel="00E074F5">
          <w:delText xml:space="preserve">mean forecasted </w:delText>
        </w:r>
        <w:r w:rsidR="00D50F07" w:rsidDel="00E074F5">
          <w:delText xml:space="preserve">bugs </w:delText>
        </w:r>
        <w:r w:rsidR="0050416F" w:rsidDel="00E074F5">
          <w:delText xml:space="preserve">and </w:delText>
        </w:r>
        <w:r w:rsidR="00D50F07" w:rsidDel="00E074F5">
          <w:delText xml:space="preserve">the </w:delText>
        </w:r>
        <w:r w:rsidR="0050416F" w:rsidDel="00E074F5">
          <w:delText xml:space="preserve">actual number of bugs </w:delText>
        </w:r>
        <w:r w:rsidR="00D50F07" w:rsidDel="00E074F5">
          <w:delText xml:space="preserve">is </w:delText>
        </w:r>
        <w:r w:rsidR="0050416F" w:rsidDel="00E074F5">
          <w:delText xml:space="preserve">shown </w:delText>
        </w:r>
        <w:r w:rsidR="004B0EBD" w:rsidDel="00E074F5">
          <w:delText>as a histogram in Fig. 5</w:delText>
        </w:r>
        <w:r w:rsidR="00D50F07" w:rsidDel="00E074F5">
          <w:delText>. Note that the histogram</w:delText>
        </w:r>
        <w:r w:rsidR="004B0EBD" w:rsidDel="00E074F5">
          <w:delText xml:space="preserve"> appears to be </w:delText>
        </w:r>
        <w:r w:rsidR="00D50F07" w:rsidDel="00E074F5">
          <w:delText xml:space="preserve"> </w:delText>
        </w:r>
        <w:r w:rsidR="004B0EBD" w:rsidDel="00E074F5">
          <w:delText>normal</w:delText>
        </w:r>
        <w:r w:rsidR="00586B13" w:rsidDel="00E074F5">
          <w:delText>ly distributed,</w:delText>
        </w:r>
        <w:r w:rsidR="00D50F07" w:rsidDel="00E074F5">
          <w:delText xml:space="preserve"> which means that</w:delText>
        </w:r>
        <w:r w:rsidR="00EF020F" w:rsidDel="00E074F5">
          <w:delText xml:space="preserve"> </w:delText>
        </w:r>
        <w:r w:rsidR="00586B13" w:rsidDel="00E074F5">
          <w:delText xml:space="preserve">the predictive performance </w:delText>
        </w:r>
        <w:r w:rsidR="0042198C" w:rsidDel="00E074F5">
          <w:delText>of the model can be approximated by fitting a normal distribution</w:delText>
        </w:r>
        <w:r w:rsidR="004B0EBD" w:rsidDel="00E074F5">
          <w:delText>.</w:delText>
        </w:r>
      </w:del>
    </w:p>
    <w:p w:rsidR="00237CF9" w:rsidDel="00E074F5" w:rsidRDefault="00237CF9">
      <w:pPr>
        <w:pStyle w:val="Textbody"/>
        <w:rPr>
          <w:del w:id="114" w:author="Anvik, John" w:date="2015-03-20T11:11:00Z"/>
        </w:rPr>
      </w:pPr>
    </w:p>
    <w:p w:rsidR="0050416F" w:rsidRDefault="0050416F">
      <w:pPr>
        <w:pStyle w:val="Textbody"/>
      </w:pPr>
      <w:r>
        <w:rPr>
          <w:noProof/>
          <w:lang w:eastAsia="en-US"/>
        </w:rPr>
        <w:drawing>
          <wp:inline distT="0" distB="0" distL="0" distR="0" wp14:anchorId="75B5E604" wp14:editId="5E461778">
            <wp:extent cx="3090545" cy="15455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ecast_errors.png"/>
                    <pic:cNvPicPr/>
                  </pic:nvPicPr>
                  <pic:blipFill>
                    <a:blip r:embed="rId20">
                      <a:extLst>
                        <a:ext uri="{28A0092B-C50C-407E-A947-70E740481C1C}">
                          <a14:useLocalDpi xmlns:a14="http://schemas.microsoft.com/office/drawing/2010/main" val="0"/>
                        </a:ext>
                      </a:extLst>
                    </a:blip>
                    <a:stretch>
                      <a:fillRect/>
                    </a:stretch>
                  </pic:blipFill>
                  <pic:spPr>
                    <a:xfrm>
                      <a:off x="0" y="0"/>
                      <a:ext cx="3090545" cy="1545590"/>
                    </a:xfrm>
                    <a:prstGeom prst="rect">
                      <a:avLst/>
                    </a:prstGeom>
                  </pic:spPr>
                </pic:pic>
              </a:graphicData>
            </a:graphic>
          </wp:inline>
        </w:drawing>
      </w:r>
    </w:p>
    <w:p w:rsidR="0050416F" w:rsidDel="005F5A50" w:rsidRDefault="0050416F" w:rsidP="00E074F5">
      <w:pPr>
        <w:pStyle w:val="figurecaption"/>
        <w:rPr>
          <w:ins w:id="115" w:author="Anvik, John" w:date="2015-03-20T11:12:00Z"/>
          <w:del w:id="116" w:author="James" w:date="2015-03-21T16:18:00Z"/>
        </w:rPr>
      </w:pPr>
      <w:r>
        <w:t xml:space="preserve">Histogram of </w:t>
      </w:r>
      <w:r w:rsidR="005B3CAF">
        <w:t>forecast mean errors obtained using a 78-week sliding window.</w:t>
      </w:r>
    </w:p>
    <w:p w:rsidR="00E074F5" w:rsidRDefault="00E074F5" w:rsidP="00E074F5">
      <w:pPr>
        <w:pStyle w:val="figurecaption"/>
        <w:rPr>
          <w:ins w:id="117" w:author="Anvik, John" w:date="2015-03-20T11:12:00Z"/>
        </w:rPr>
        <w:pPrChange w:id="118" w:author="James" w:date="2015-03-21T16:18:00Z">
          <w:pPr>
            <w:pStyle w:val="Textbody"/>
          </w:pPr>
        </w:pPrChange>
      </w:pPr>
      <w:ins w:id="119" w:author="Anvik, John" w:date="2015-03-20T11:12:00Z">
        <w:del w:id="120" w:author="James" w:date="2015-03-21T16:14:00Z">
          <w:r w:rsidDel="00844F91">
            <w:delText xml:space="preserve">To gauge how well prediction will work for a time window in the dataset, a 78-week sliding window was used instead of a fixed window. The sliding window started at the first sample period, and advanced after modeling by one sample period. </w:delText>
          </w:r>
        </w:del>
      </w:ins>
      <w:moveFromRangeStart w:id="121" w:author="James" w:date="2015-03-21T16:15:00Z" w:name="move414717844"/>
      <w:moveFrom w:id="122" w:author="James" w:date="2015-03-21T16:15:00Z">
        <w:ins w:id="123" w:author="Anvik, John" w:date="2015-03-20T11:12:00Z">
          <w:r w:rsidDel="00844F91">
            <w:t>For the sliding window, only the actual number of improvements and features were used in forecasting. The distribution of errors between the mean forecasted bugs and the actual number of bugs is shown as a histogram in Fig. 5. Note that the histogram appears to be</w:t>
          </w:r>
          <w:r w:rsidDel="00EB3CE9">
            <w:t xml:space="preserve"> </w:t>
          </w:r>
          <w:r w:rsidDel="00844F91">
            <w:t xml:space="preserve"> normally distributed, which means that the predictive performance of the model can be approximated by fitting a normal distribution.</w:t>
          </w:r>
        </w:ins>
      </w:moveFrom>
      <w:moveFromRangeEnd w:id="121"/>
    </w:p>
    <w:p w:rsidR="00E074F5" w:rsidDel="00E074F5" w:rsidRDefault="00E074F5">
      <w:pPr>
        <w:pStyle w:val="figurecaption"/>
        <w:numPr>
          <w:ilvl w:val="0"/>
          <w:numId w:val="0"/>
        </w:numPr>
        <w:rPr>
          <w:del w:id="124" w:author="Anvik, John" w:date="2015-03-20T11:12:00Z"/>
        </w:rPr>
        <w:pPrChange w:id="125" w:author="Anvik, John" w:date="2015-03-20T11:12:00Z">
          <w:pPr>
            <w:pStyle w:val="figurecaption"/>
          </w:pPr>
        </w:pPrChange>
      </w:pPr>
    </w:p>
    <w:p w:rsidR="0015505C" w:rsidRDefault="0015505C">
      <w:pPr>
        <w:pStyle w:val="Heading4"/>
      </w:pPr>
      <w:bookmarkStart w:id="126" w:name="_Ref414091734"/>
      <w:r w:rsidRPr="00862194">
        <w:t>Related</w:t>
      </w:r>
      <w:r>
        <w:t xml:space="preserve"> Work</w:t>
      </w:r>
      <w:bookmarkEnd w:id="126"/>
    </w:p>
    <w:p w:rsidR="00496A8F" w:rsidRDefault="00496A8F" w:rsidP="00496A8F">
      <w:pPr>
        <w:pStyle w:val="Textbody"/>
      </w:pPr>
      <w:r>
        <w:lastRenderedPageBreak/>
        <w:t>Prior defect prediction techniques generally fall into two categories</w:t>
      </w:r>
      <w:r w:rsidR="00474255">
        <w:t>:</w:t>
      </w:r>
      <w:r>
        <w:t xml:space="preserve"> those based on code analysis and those based on statistical analysis. Code analysis techniques typically involve a detailed analysis of code or proposed</w:t>
      </w:r>
      <w:r>
        <w:rPr>
          <w:rFonts w:eastAsia="Times New Roman"/>
        </w:rPr>
        <w:t xml:space="preserve"> </w:t>
      </w:r>
      <w:r>
        <w:t>design changes using metrics such as lines of code (LOC) or decision points. Statistical analysis techniques create mathematical models based on historical defect occurrence information.  This section presents an overview of some of the previous work on defect prediction that fall into these two categories.</w:t>
      </w:r>
    </w:p>
    <w:p w:rsidR="0015505C" w:rsidRDefault="0015505C" w:rsidP="0015505C">
      <w:pPr>
        <w:pStyle w:val="Heading2"/>
        <w:numPr>
          <w:ilvl w:val="1"/>
          <w:numId w:val="5"/>
        </w:numPr>
      </w:pPr>
      <w:r>
        <w:t>Code Analysis Approaches</w:t>
      </w:r>
    </w:p>
    <w:p w:rsidR="0015505C" w:rsidRDefault="0015505C" w:rsidP="0015505C">
      <w:pPr>
        <w:pStyle w:val="Textbody"/>
      </w:pPr>
      <w:r>
        <w:t xml:space="preserve">Akiyama [1] </w:t>
      </w:r>
      <w:r w:rsidR="00FB3F78">
        <w:t xml:space="preserve">and </w:t>
      </w:r>
      <w:proofErr w:type="spellStart"/>
      <w:r w:rsidR="00FB3F78">
        <w:t>Gafney</w:t>
      </w:r>
      <w:proofErr w:type="spellEnd"/>
      <w:r w:rsidR="00FB3F78">
        <w:t xml:space="preserve"> [6] </w:t>
      </w:r>
      <w:r>
        <w:t>predicted defect counts based on lines of code (LOC), number of decisions,</w:t>
      </w:r>
      <w:r>
        <w:rPr>
          <w:rFonts w:eastAsia="Times New Roman"/>
        </w:rPr>
        <w:t xml:space="preserve"> </w:t>
      </w:r>
      <w:r>
        <w:t xml:space="preserve">and the number of subroutine calls. Rather than code itself, Henry and </w:t>
      </w:r>
      <w:proofErr w:type="spellStart"/>
      <w:r>
        <w:t>Kafura</w:t>
      </w:r>
      <w:proofErr w:type="spellEnd"/>
      <w:r>
        <w:t xml:space="preserve"> [9] define</w:t>
      </w:r>
      <w:r w:rsidR="00F245A2">
        <w:t>d</w:t>
      </w:r>
      <w:r>
        <w:t xml:space="preserve"> metrics </w:t>
      </w:r>
      <w:r w:rsidR="00E91F31">
        <w:t>from</w:t>
      </w:r>
      <w:r w:rsidR="007F17FF">
        <w:t xml:space="preserve"> </w:t>
      </w:r>
      <w:r w:rsidR="00E91F31">
        <w:t xml:space="preserve">design document </w:t>
      </w:r>
      <w:r>
        <w:t>information</w:t>
      </w:r>
      <w:r w:rsidR="00E91F31">
        <w:t xml:space="preserve"> for</w:t>
      </w:r>
      <w:r>
        <w:t xml:space="preserve"> use in defect prediction. </w:t>
      </w:r>
      <w:proofErr w:type="gramStart"/>
      <w:r w:rsidR="00E91F31">
        <w:t xml:space="preserve">Both </w:t>
      </w:r>
      <w:proofErr w:type="spellStart"/>
      <w:r>
        <w:t>Nagappan</w:t>
      </w:r>
      <w:proofErr w:type="spellEnd"/>
      <w:proofErr w:type="gramEnd"/>
      <w:r>
        <w:rPr>
          <w:rFonts w:eastAsia="Times New Roman"/>
        </w:rPr>
        <w:t xml:space="preserve"> </w:t>
      </w:r>
      <w:r>
        <w:t xml:space="preserve">and Ball [13] </w:t>
      </w:r>
      <w:r w:rsidR="00E91F31">
        <w:t xml:space="preserve">and </w:t>
      </w:r>
      <w:proofErr w:type="spellStart"/>
      <w:r w:rsidR="00E91F31">
        <w:t>Giger</w:t>
      </w:r>
      <w:proofErr w:type="spellEnd"/>
      <w:r w:rsidR="00E91F31">
        <w:t xml:space="preserve">, </w:t>
      </w:r>
      <w:proofErr w:type="spellStart"/>
      <w:r w:rsidR="00E91F31">
        <w:t>Pinzger</w:t>
      </w:r>
      <w:proofErr w:type="spellEnd"/>
      <w:r w:rsidR="00E91F31">
        <w:t xml:space="preserve">, and Gall [7] </w:t>
      </w:r>
      <w:r>
        <w:t>use</w:t>
      </w:r>
      <w:r w:rsidR="00F245A2">
        <w:t>d</w:t>
      </w:r>
      <w:r>
        <w:t xml:space="preserve"> relative code </w:t>
      </w:r>
      <w:proofErr w:type="spellStart"/>
      <w:r>
        <w:t>churnas</w:t>
      </w:r>
      <w:proofErr w:type="spellEnd"/>
      <w:r>
        <w:t xml:space="preserve"> a metric for predicting the</w:t>
      </w:r>
      <w:r>
        <w:rPr>
          <w:rFonts w:eastAsia="Times New Roman"/>
        </w:rPr>
        <w:t xml:space="preserve"> </w:t>
      </w:r>
      <w:r>
        <w:t>density of defects.</w:t>
      </w:r>
    </w:p>
    <w:p w:rsidR="0015505C" w:rsidRDefault="0015505C" w:rsidP="0015505C">
      <w:pPr>
        <w:pStyle w:val="Heading2"/>
        <w:numPr>
          <w:ilvl w:val="1"/>
          <w:numId w:val="5"/>
        </w:numPr>
      </w:pPr>
      <w:r>
        <w:t>Statistical Approaches</w:t>
      </w:r>
    </w:p>
    <w:p w:rsidR="0015505C" w:rsidRDefault="0015505C" w:rsidP="0015505C">
      <w:pPr>
        <w:pStyle w:val="Textbody"/>
      </w:pPr>
      <w:del w:id="127" w:author="James" w:date="2015-03-21T16:33:00Z">
        <w:r w:rsidDel="00641ACA">
          <w:delText>Rather than requiring a detailed code analysis to predict defects, t</w:delText>
        </w:r>
      </w:del>
      <w:ins w:id="128" w:author="James" w:date="2015-03-21T16:33:00Z">
        <w:r w:rsidR="00641ACA">
          <w:t>T</w:t>
        </w:r>
      </w:ins>
      <w:r>
        <w: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7F17FF" w:rsidRDefault="007F17FF" w:rsidP="007F17FF">
      <w:pPr>
        <w:pStyle w:val="Textbody"/>
      </w:pPr>
      <w:r>
        <w:t>Li et al. [11] studied defect occurrences to develop a mathematical model for defect projection that is based only on past defect occurrences. In</w:t>
      </w:r>
      <w:r>
        <w:rPr>
          <w:rFonts w:eastAsia="Times New Roman"/>
        </w:rPr>
        <w:t xml:space="preserve"> </w:t>
      </w:r>
      <w:r>
        <w:t>their work, functions were fitted to a time series of defect occurrences, and then the function parameters were extrapolated for each new release. A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due to changes in development practices, staffing levels, and usage patterns between</w:t>
      </w:r>
      <w:r>
        <w:rPr>
          <w:rFonts w:eastAsia="Times New Roman"/>
        </w:rPr>
        <w:t xml:space="preserve"> </w:t>
      </w:r>
      <w:r>
        <w:t>releases. In contrast, we consider features, improvements and defects, and use time windows to address changes in software development practice.</w:t>
      </w:r>
    </w:p>
    <w:p w:rsidR="007F17FF" w:rsidRDefault="007F17FF" w:rsidP="007F17FF">
      <w:pPr>
        <w:pStyle w:val="Textbody"/>
      </w:pPr>
      <w:r>
        <w:rPr>
          <w:color w:val="000000"/>
        </w:rPr>
        <w:t>Graves et al. [8]</w:t>
      </w:r>
      <w:r>
        <w:t xml:space="preserve"> developed several models to predict</w:t>
      </w:r>
      <w:r>
        <w:rPr>
          <w:rFonts w:eastAsia="Times New Roman"/>
        </w:rPr>
        <w:t xml:space="preserve"> </w:t>
      </w:r>
      <w:r>
        <w:t>the future distribution of software faults in a given code module. Their</w:t>
      </w:r>
      <w:r>
        <w:rPr>
          <w:rFonts w:eastAsia="Times New Roman"/>
        </w:rPr>
        <w:t xml:space="preserve"> </w:t>
      </w:r>
      <w:r>
        <w:t>predictive models used a statistical analysis of change management data, which describes</w:t>
      </w:r>
      <w:r>
        <w:rPr>
          <w:rFonts w:eastAsia="Times New Roman"/>
        </w:rPr>
        <w:t xml:space="preserve"> </w:t>
      </w:r>
      <w:r>
        <w:t>only the changes made to code files. They found the best model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found that a generalized linear model using just the modules age and the number of past changes was less successful. They also found various factors that did not improve model performance.</w:t>
      </w:r>
    </w:p>
    <w:p w:rsidR="007F17FF" w:rsidRDefault="007F17FF" w:rsidP="007F17FF">
      <w:pPr>
        <w:pStyle w:val="Textbody"/>
      </w:pPr>
      <w:r>
        <w:t xml:space="preserve">Finally, </w:t>
      </w:r>
      <w:r>
        <w:rPr>
          <w:color w:val="000000"/>
        </w:rPr>
        <w:t>Singh et al. [14</w:t>
      </w:r>
      <w:proofErr w:type="gramStart"/>
      <w:r>
        <w:rPr>
          <w:color w:val="000000"/>
        </w:rPr>
        <w:t>]</w:t>
      </w:r>
      <w:r>
        <w:t>,</w:t>
      </w:r>
      <w:proofErr w:type="gramEnd"/>
      <w:r>
        <w:t xml:space="preserve"> applied the Box-Jenkins method to time series datasets from the Eclipse and Mozilla projects to predict defect counts using an ARIMA model. Their</w:t>
      </w:r>
      <w:r>
        <w:rPr>
          <w:rFonts w:eastAsia="Times New Roman"/>
        </w:rPr>
        <w:t xml:space="preserve"> </w:t>
      </w:r>
      <w:r>
        <w:t>modeling effort was focused at the component-level, and found a linear relationship between the current bug</w:t>
      </w:r>
      <w:r>
        <w:rPr>
          <w:rFonts w:eastAsia="Times New Roman"/>
        </w:rPr>
        <w:t xml:space="preserve"> </w:t>
      </w:r>
      <w:r>
        <w:t>count of a component and its previous bug count.</w:t>
      </w:r>
    </w:p>
    <w:p w:rsidR="005C2431" w:rsidRDefault="00241F4C">
      <w:pPr>
        <w:pStyle w:val="Heading4"/>
      </w:pPr>
      <w:bookmarkStart w:id="129" w:name="_Ref414001612"/>
      <w:r>
        <w:t>Conclusions and Future Work</w:t>
      </w:r>
      <w:bookmarkEnd w:id="129"/>
    </w:p>
    <w:p w:rsidR="007F17FF" w:rsidRPr="00F36F8C" w:rsidRDefault="007F17FF" w:rsidP="007F17FF">
      <w:pPr>
        <w:pStyle w:val="Textbody"/>
        <w:rPr>
          <w:rPrChange w:id="130" w:author="James" w:date="2015-03-21T16:37:00Z">
            <w:rPr/>
          </w:rPrChange>
        </w:rPr>
      </w:pPr>
      <w:r>
        <w:rPr>
          <w:lang w:eastAsia="en-US"/>
        </w:rPr>
        <w:t xml:space="preserve">The VARX modeling methodology was successfully applied to the time series data collected from the </w:t>
      </w:r>
      <w:r w:rsidRPr="00901EA2">
        <w:rPr>
          <w:i/>
          <w:lang w:eastAsia="en-US"/>
        </w:rPr>
        <w:t>MongoDB</w:t>
      </w:r>
      <w:r>
        <w:rPr>
          <w:lang w:eastAsia="en-US"/>
        </w:rPr>
        <w:t xml:space="preserve"> </w:t>
      </w:r>
      <w:r>
        <w:rPr>
          <w:lang w:eastAsia="en-US"/>
        </w:rPr>
        <w:lastRenderedPageBreak/>
        <w:t>project. A model was created for each of three time windows</w:t>
      </w:r>
      <w:del w:id="131" w:author="James" w:date="2015-03-21T16:55:00Z">
        <w:r w:rsidDel="00B3203B">
          <w:rPr>
            <w:lang w:eastAsia="en-US"/>
          </w:rPr>
          <w:delText>,</w:delText>
        </w:r>
      </w:del>
      <w:r>
        <w:rPr>
          <w:lang w:eastAsia="en-US"/>
        </w:rPr>
        <w:t xml:space="preserve"> and then used to make defect predictions for a range of hypothetical values for the number of improvements and features. Also, a picture of the prediction performance was obtained by applying the approach </w:t>
      </w:r>
      <w:del w:id="132" w:author="James" w:date="2015-03-21T16:29:00Z">
        <w:r w:rsidDel="00641ACA">
          <w:rPr>
            <w:lang w:eastAsia="en-US"/>
          </w:rPr>
          <w:delText xml:space="preserve">to </w:delText>
        </w:r>
      </w:del>
      <w:ins w:id="133" w:author="James" w:date="2015-03-21T16:29:00Z">
        <w:r w:rsidR="00641ACA">
          <w:rPr>
            <w:lang w:eastAsia="en-US"/>
          </w:rPr>
          <w:t xml:space="preserve">with </w:t>
        </w:r>
      </w:ins>
      <w:r>
        <w:rPr>
          <w:lang w:eastAsia="en-US"/>
        </w:rPr>
        <w:t>a sliding window</w:t>
      </w:r>
      <w:del w:id="134" w:author="James" w:date="2015-03-21T16:29:00Z">
        <w:r w:rsidDel="00641ACA">
          <w:rPr>
            <w:lang w:eastAsia="en-US"/>
          </w:rPr>
          <w:delText xml:space="preserve">, </w:delText>
        </w:r>
      </w:del>
      <w:ins w:id="135" w:author="James" w:date="2015-03-21T16:29:00Z">
        <w:r w:rsidR="00641ACA">
          <w:rPr>
            <w:lang w:eastAsia="en-US"/>
          </w:rPr>
          <w:t>.</w:t>
        </w:r>
        <w:r w:rsidR="00641ACA">
          <w:rPr>
            <w:lang w:eastAsia="en-US"/>
          </w:rPr>
          <w:t xml:space="preserve"> </w:t>
        </w:r>
        <w:r w:rsidR="00641ACA">
          <w:rPr>
            <w:lang w:eastAsia="en-US"/>
          </w:rPr>
          <w:t xml:space="preserve">This </w:t>
        </w:r>
      </w:ins>
      <w:r>
        <w:rPr>
          <w:lang w:eastAsia="en-US"/>
        </w:rPr>
        <w:t>result</w:t>
      </w:r>
      <w:ins w:id="136" w:author="James" w:date="2015-03-21T16:29:00Z">
        <w:r w:rsidR="00641ACA">
          <w:rPr>
            <w:lang w:eastAsia="en-US"/>
          </w:rPr>
          <w:t>ed</w:t>
        </w:r>
      </w:ins>
      <w:del w:id="137" w:author="James" w:date="2015-03-21T16:29:00Z">
        <w:r w:rsidDel="00641ACA">
          <w:rPr>
            <w:lang w:eastAsia="en-US"/>
          </w:rPr>
          <w:delText>ing</w:delText>
        </w:r>
      </w:del>
      <w:r>
        <w:rPr>
          <w:lang w:eastAsia="en-US"/>
        </w:rPr>
        <w:t xml:space="preserve"> in a normally distributed </w:t>
      </w:r>
      <w:del w:id="138" w:author="James" w:date="2015-03-21T16:29:00Z">
        <w:r w:rsidDel="00641ACA">
          <w:rPr>
            <w:lang w:eastAsia="en-US"/>
          </w:rPr>
          <w:delText xml:space="preserve">mean </w:delText>
        </w:r>
      </w:del>
      <w:r>
        <w:rPr>
          <w:lang w:eastAsia="en-US"/>
        </w:rPr>
        <w:t xml:space="preserve">error between the </w:t>
      </w:r>
      <w:ins w:id="139" w:author="James" w:date="2015-03-21T16:29:00Z">
        <w:r w:rsidR="00641ACA">
          <w:rPr>
            <w:lang w:eastAsia="en-US"/>
          </w:rPr>
          <w:t xml:space="preserve">mean </w:t>
        </w:r>
      </w:ins>
      <w:r>
        <w:rPr>
          <w:lang w:eastAsia="en-US"/>
        </w:rPr>
        <w:t>forecasted and actual number of bugs</w:t>
      </w:r>
      <w:del w:id="140" w:author="James" w:date="2015-03-21T16:28:00Z">
        <w:r w:rsidDel="00641ACA">
          <w:rPr>
            <w:lang w:eastAsia="en-US"/>
          </w:rPr>
          <w:delText>.</w:delText>
        </w:r>
      </w:del>
      <w:ins w:id="141" w:author="James" w:date="2015-03-21T16:31:00Z">
        <w:r w:rsidR="00641ACA">
          <w:rPr>
            <w:lang w:eastAsia="en-US"/>
          </w:rPr>
          <w:t xml:space="preserve">, and in a low </w:t>
        </w:r>
      </w:ins>
      <w:ins w:id="142" w:author="James" w:date="2015-03-21T16:32:00Z">
        <w:r w:rsidR="00641ACA">
          <w:rPr>
            <w:lang w:eastAsia="en-US"/>
          </w:rPr>
          <w:t>proportion (</w:t>
        </w:r>
      </w:ins>
      <w:ins w:id="143" w:author="James" w:date="2015-03-21T16:30:00Z">
        <w:r w:rsidR="00641ACA">
          <w:rPr>
            <w:lang w:eastAsia="en-US"/>
          </w:rPr>
          <w:t>23.87%</w:t>
        </w:r>
      </w:ins>
      <w:ins w:id="144" w:author="James" w:date="2015-03-21T16:32:00Z">
        <w:r w:rsidR="00641ACA">
          <w:rPr>
            <w:lang w:eastAsia="en-US"/>
          </w:rPr>
          <w:t>)</w:t>
        </w:r>
      </w:ins>
      <w:ins w:id="145" w:author="James" w:date="2015-03-21T16:30:00Z">
        <w:r w:rsidR="00641ACA">
          <w:rPr>
            <w:lang w:eastAsia="en-US"/>
          </w:rPr>
          <w:t xml:space="preserve"> of the sliding window ranges</w:t>
        </w:r>
      </w:ins>
      <w:ins w:id="146" w:author="James" w:date="2015-03-21T16:28:00Z">
        <w:r w:rsidR="00641ACA">
          <w:rPr>
            <w:lang w:eastAsia="en-US"/>
          </w:rPr>
          <w:t xml:space="preserve"> </w:t>
        </w:r>
      </w:ins>
      <w:ins w:id="147" w:author="James" w:date="2015-03-21T16:32:00Z">
        <w:r w:rsidR="00641ACA">
          <w:rPr>
            <w:lang w:eastAsia="en-US"/>
          </w:rPr>
          <w:t>whose 90% confidence interval included the actual number of bugs.</w:t>
        </w:r>
      </w:ins>
      <w:ins w:id="148" w:author="James" w:date="2015-03-21T16:35:00Z">
        <w:r w:rsidR="00181584">
          <w:rPr>
            <w:lang w:eastAsia="en-US"/>
          </w:rPr>
          <w:t xml:space="preserve"> These results show that the </w:t>
        </w:r>
      </w:ins>
      <w:ins w:id="149" w:author="James" w:date="2015-03-21T16:36:00Z">
        <w:r w:rsidR="00181584">
          <w:rPr>
            <w:lang w:eastAsia="en-US"/>
          </w:rPr>
          <w:t xml:space="preserve">VARX model </w:t>
        </w:r>
      </w:ins>
      <w:ins w:id="150" w:author="James" w:date="2015-03-21T16:37:00Z">
        <w:r w:rsidR="00F36F8C">
          <w:rPr>
            <w:lang w:eastAsia="en-US"/>
          </w:rPr>
          <w:t xml:space="preserve">did not prove useful for making accurate predictions in the </w:t>
        </w:r>
        <w:proofErr w:type="spellStart"/>
        <w:r w:rsidR="00F36F8C">
          <w:rPr>
            <w:i/>
            <w:lang w:eastAsia="en-US"/>
          </w:rPr>
          <w:t>MongoDB</w:t>
        </w:r>
        <w:proofErr w:type="spellEnd"/>
        <w:r w:rsidR="00F36F8C">
          <w:rPr>
            <w:lang w:eastAsia="en-US"/>
          </w:rPr>
          <w:t xml:space="preserve"> dataset.</w:t>
        </w:r>
      </w:ins>
    </w:p>
    <w:p w:rsidR="007F17FF" w:rsidRDefault="007F17FF" w:rsidP="007F17FF">
      <w:pPr>
        <w:pStyle w:val="Textbody"/>
      </w:pPr>
      <w:r>
        <w:rPr>
          <w:lang w:eastAsia="en-US"/>
        </w:rPr>
        <w:t xml:space="preserve">Having applied the </w:t>
      </w:r>
      <w:ins w:id="151" w:author="James" w:date="2015-03-21T16:38:00Z">
        <w:r w:rsidR="00F36F8C">
          <w:rPr>
            <w:lang w:eastAsia="en-US"/>
          </w:rPr>
          <w:t xml:space="preserve">VARX </w:t>
        </w:r>
      </w:ins>
      <w:r>
        <w:rPr>
          <w:lang w:eastAsia="en-US"/>
        </w:rPr>
        <w:t xml:space="preserve">time series </w:t>
      </w:r>
      <w:del w:id="152" w:author="James" w:date="2015-03-21T16:38:00Z">
        <w:r w:rsidDel="00F36F8C">
          <w:rPr>
            <w:lang w:eastAsia="en-US"/>
          </w:rPr>
          <w:delText xml:space="preserve">modelling </w:delText>
        </w:r>
      </w:del>
      <w:ins w:id="153" w:author="James" w:date="2015-03-21T16:38:00Z">
        <w:r w:rsidR="00F36F8C">
          <w:rPr>
            <w:lang w:eastAsia="en-US"/>
          </w:rPr>
          <w:t xml:space="preserve">model </w:t>
        </w:r>
      </w:ins>
      <w:del w:id="154" w:author="James" w:date="2015-03-21T16:38:00Z">
        <w:r w:rsidDel="00F36F8C">
          <w:rPr>
            <w:lang w:eastAsia="en-US"/>
          </w:rPr>
          <w:delText xml:space="preserve">methodology to </w:delText>
        </w:r>
      </w:del>
      <w:ins w:id="155" w:author="James" w:date="2015-03-21T16:38:00Z">
        <w:r w:rsidR="00F36F8C">
          <w:rPr>
            <w:lang w:eastAsia="en-US"/>
          </w:rPr>
          <w:t xml:space="preserve">to </w:t>
        </w:r>
      </w:ins>
      <w:r>
        <w:rPr>
          <w:lang w:eastAsia="en-US"/>
        </w:rPr>
        <w:t xml:space="preserve">one project dataset, a next step is to apply the methodology to other software project data sets, such as </w:t>
      </w:r>
      <w:r w:rsidRPr="00901EA2">
        <w:rPr>
          <w:i/>
          <w:lang w:eastAsia="en-US"/>
        </w:rPr>
        <w:t>Eclipse</w:t>
      </w:r>
      <w:r>
        <w:rPr>
          <w:lang w:eastAsia="en-US"/>
        </w:rPr>
        <w:t xml:space="preserve"> or </w:t>
      </w:r>
      <w:r w:rsidRPr="00901EA2">
        <w:rPr>
          <w:i/>
          <w:lang w:eastAsia="en-US"/>
        </w:rPr>
        <w:t>Firefox</w:t>
      </w:r>
      <w:del w:id="156" w:author="James" w:date="2015-03-21T16:38:00Z">
        <w:r w:rsidRPr="00F36F8C" w:rsidDel="00F36F8C">
          <w:rPr>
            <w:lang w:eastAsia="en-US"/>
            <w:rPrChange w:id="157" w:author="James" w:date="2015-03-21T16:38:00Z">
              <w:rPr>
                <w:i/>
                <w:lang w:eastAsia="en-US"/>
              </w:rPr>
            </w:rPrChange>
          </w:rPr>
          <w:delText>.</w:delText>
        </w:r>
      </w:del>
      <w:del w:id="158" w:author="James" w:date="2015-03-21T16:34:00Z">
        <w:r w:rsidRPr="00F36F8C" w:rsidDel="00181584">
          <w:rPr>
            <w:lang w:eastAsia="en-US"/>
            <w:rPrChange w:id="159" w:author="James" w:date="2015-03-21T16:38:00Z">
              <w:rPr>
                <w:lang w:eastAsia="en-US"/>
              </w:rPr>
            </w:rPrChange>
          </w:rPr>
          <w:delText xml:space="preserve"> Also, additional work to characterize forecasting performance is needed for a more certain conclusion about the VARX model’s viability for defect prediction for release planning</w:delText>
        </w:r>
      </w:del>
      <w:del w:id="160" w:author="James" w:date="2015-03-21T16:38:00Z">
        <w:r w:rsidRPr="00F36F8C" w:rsidDel="00F36F8C">
          <w:rPr>
            <w:lang w:eastAsia="en-US"/>
            <w:rPrChange w:id="161" w:author="James" w:date="2015-03-21T16:38:00Z">
              <w:rPr>
                <w:lang w:eastAsia="en-US"/>
              </w:rPr>
            </w:rPrChange>
          </w:rPr>
          <w:delText>.</w:delText>
        </w:r>
      </w:del>
      <w:ins w:id="162" w:author="James" w:date="2015-03-21T16:40:00Z">
        <w:r w:rsidR="00F36F8C">
          <w:rPr>
            <w:lang w:eastAsia="en-US"/>
          </w:rPr>
          <w:t>, which should confirm or contradict the</w:t>
        </w:r>
      </w:ins>
      <w:ins w:id="163" w:author="James" w:date="2015-03-21T16:41:00Z">
        <w:r w:rsidR="00F36F8C">
          <w:rPr>
            <w:lang w:eastAsia="en-US"/>
          </w:rPr>
          <w:t>se</w:t>
        </w:r>
      </w:ins>
      <w:ins w:id="164" w:author="James" w:date="2015-03-21T16:40:00Z">
        <w:r w:rsidR="00F36F8C">
          <w:rPr>
            <w:lang w:eastAsia="en-US"/>
          </w:rPr>
          <w:t xml:space="preserve"> results.</w:t>
        </w:r>
      </w:ins>
      <w:ins w:id="165" w:author="James" w:date="2015-03-21T16:39:00Z">
        <w:r w:rsidR="00F36F8C">
          <w:rPr>
            <w:lang w:eastAsia="en-US"/>
          </w:rPr>
          <w:t xml:space="preserve"> </w:t>
        </w:r>
      </w:ins>
    </w:p>
    <w:p w:rsidR="005C2431" w:rsidDel="00CA7A0C" w:rsidRDefault="00FD5577">
      <w:pPr>
        <w:pStyle w:val="Heading5"/>
        <w:rPr>
          <w:del w:id="166" w:author="Anvik, John" w:date="2015-03-20T11:13:00Z"/>
        </w:rPr>
      </w:pPr>
      <w:commentRangeStart w:id="167"/>
      <w:del w:id="168" w:author="Anvik, John" w:date="2015-03-20T11:13:00Z">
        <w:r w:rsidDel="00CA7A0C">
          <w:delText>Acknowledgment</w:delText>
        </w:r>
      </w:del>
    </w:p>
    <w:p w:rsidR="002C1B9B" w:rsidRPr="00901EA2" w:rsidDel="00CA7A0C" w:rsidRDefault="002C1B9B" w:rsidP="00901EA2">
      <w:pPr>
        <w:pStyle w:val="Standard"/>
        <w:jc w:val="left"/>
        <w:rPr>
          <w:del w:id="169" w:author="Anvik, John" w:date="2015-03-20T11:13:00Z"/>
        </w:rPr>
      </w:pPr>
      <w:del w:id="170" w:author="Anvik, John" w:date="2015-03-20T11:13:00Z">
        <w:r w:rsidDel="00CA7A0C">
          <w:rPr>
            <w:lang w:eastAsia="en-US"/>
          </w:rPr>
          <w:delText>The authors would like to acknowledge the assistance of Dr. Yvonne Che</w:delText>
        </w:r>
        <w:r w:rsidR="00D8655A" w:rsidDel="00CA7A0C">
          <w:rPr>
            <w:lang w:eastAsia="en-US"/>
          </w:rPr>
          <w:delText>u</w:delText>
        </w:r>
        <w:r w:rsidDel="00CA7A0C">
          <w:rPr>
            <w:lang w:eastAsia="en-US"/>
          </w:rPr>
          <w:delText>h</w:delText>
        </w:r>
        <w:r w:rsidR="00B16558" w:rsidDel="00CA7A0C">
          <w:rPr>
            <w:lang w:eastAsia="en-US"/>
          </w:rPr>
          <w:delText>,</w:delText>
        </w:r>
        <w:r w:rsidDel="00CA7A0C">
          <w:rPr>
            <w:lang w:eastAsia="en-US"/>
          </w:rPr>
          <w:delText xml:space="preserve"> </w:delText>
        </w:r>
        <w:r w:rsidR="00B16558" w:rsidDel="00CA7A0C">
          <w:rPr>
            <w:lang w:eastAsia="en-US"/>
          </w:rPr>
          <w:delText>who provided</w:delText>
        </w:r>
        <w:r w:rsidR="0006602E" w:rsidDel="00CA7A0C">
          <w:rPr>
            <w:lang w:eastAsia="en-US"/>
          </w:rPr>
          <w:delText xml:space="preserve"> the encouragement to try a statistical approach, </w:delText>
        </w:r>
        <w:r w:rsidDel="00CA7A0C">
          <w:rPr>
            <w:lang w:eastAsia="en-US"/>
          </w:rPr>
          <w:delText xml:space="preserve">and Dr. </w:delText>
        </w:r>
        <w:r w:rsidR="0006602E" w:rsidDel="00CA7A0C">
          <w:rPr>
            <w:lang w:eastAsia="en-US"/>
          </w:rPr>
          <w:delText xml:space="preserve">Kathryn </w:delText>
        </w:r>
        <w:r w:rsidDel="00CA7A0C">
          <w:rPr>
            <w:lang w:eastAsia="en-US"/>
          </w:rPr>
          <w:delText>Temple</w:delText>
        </w:r>
        <w:r w:rsidR="00B16558" w:rsidDel="00CA7A0C">
          <w:rPr>
            <w:lang w:eastAsia="en-US"/>
          </w:rPr>
          <w:delText>,</w:delText>
        </w:r>
        <w:r w:rsidDel="00CA7A0C">
          <w:rPr>
            <w:lang w:eastAsia="en-US"/>
          </w:rPr>
          <w:delText xml:space="preserve"> </w:delText>
        </w:r>
        <w:r w:rsidR="00B16558" w:rsidDel="00CA7A0C">
          <w:rPr>
            <w:lang w:eastAsia="en-US"/>
          </w:rPr>
          <w:delText xml:space="preserve">who aided </w:delText>
        </w:r>
        <w:r w:rsidDel="00CA7A0C">
          <w:rPr>
            <w:lang w:eastAsia="en-US"/>
          </w:rPr>
          <w:delText>in understand</w:delText>
        </w:r>
        <w:r w:rsidR="00B16558" w:rsidDel="00CA7A0C">
          <w:rPr>
            <w:lang w:eastAsia="en-US"/>
          </w:rPr>
          <w:delText>ing</w:delText>
        </w:r>
        <w:r w:rsidDel="00CA7A0C">
          <w:rPr>
            <w:lang w:eastAsia="en-US"/>
          </w:rPr>
          <w:delText xml:space="preserve"> </w:delText>
        </w:r>
        <w:r w:rsidR="00B16558" w:rsidDel="00CA7A0C">
          <w:rPr>
            <w:lang w:eastAsia="en-US"/>
          </w:rPr>
          <w:delText xml:space="preserve">the </w:delText>
        </w:r>
        <w:r w:rsidDel="00CA7A0C">
          <w:rPr>
            <w:lang w:eastAsia="en-US"/>
          </w:rPr>
          <w:delText>time series modeling</w:delText>
        </w:r>
        <w:r w:rsidR="00B16558" w:rsidDel="00CA7A0C">
          <w:rPr>
            <w:lang w:eastAsia="en-US"/>
          </w:rPr>
          <w:delText xml:space="preserve"> methodology</w:delText>
        </w:r>
        <w:r w:rsidDel="00CA7A0C">
          <w:rPr>
            <w:lang w:eastAsia="en-US"/>
          </w:rPr>
          <w:delText>.</w:delText>
        </w:r>
        <w:commentRangeEnd w:id="167"/>
        <w:r w:rsidR="00054CE7" w:rsidDel="00CA7A0C">
          <w:rPr>
            <w:rStyle w:val="CommentReference"/>
            <w:rFonts w:ascii="Liberation Serif" w:eastAsia="Droid Sans Fallback" w:hAnsi="Liberation Serif" w:cs="Mangal"/>
            <w:lang w:bidi="hi-IN"/>
          </w:rPr>
          <w:commentReference w:id="167"/>
        </w:r>
      </w:del>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On the stationarity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rsidSect="00185E50">
          <w:type w:val="continuous"/>
          <w:pgSz w:w="12240" w:h="15840"/>
          <w:pgMar w:top="1080" w:right="893" w:bottom="1440" w:left="893" w:header="720" w:footer="720" w:gutter="0"/>
          <w:cols w:num="2" w:space="360"/>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7" w:author="Anvik, John" w:date="2015-03-20T09:20:00Z" w:initials="AJ">
    <w:p w:rsidR="00EB3CE9" w:rsidRDefault="00EB3CE9">
      <w:pPr>
        <w:pStyle w:val="CommentText"/>
      </w:pPr>
      <w:r>
        <w:rPr>
          <w:rStyle w:val="CommentReference"/>
        </w:rPr>
        <w:annotationRef/>
      </w:r>
      <w:r>
        <w:t xml:space="preserve">Does this mean that </w:t>
      </w:r>
      <w:proofErr w:type="spellStart"/>
      <w:r>
        <w:t>hte</w:t>
      </w:r>
      <w:proofErr w:type="spellEnd"/>
      <w:r>
        <w:t xml:space="preserve"> approach doesn't work?</w:t>
      </w:r>
    </w:p>
  </w:comment>
  <w:comment w:id="167" w:author="Anvik, John" w:date="2015-03-15T09:22:00Z" w:initials="AJ">
    <w:p w:rsidR="00EB3CE9" w:rsidRDefault="00EB3CE9">
      <w:pPr>
        <w:pStyle w:val="CommentText"/>
      </w:pPr>
      <w:r>
        <w:rPr>
          <w:rStyle w:val="CommentReference"/>
        </w:rPr>
        <w:annotationRef/>
      </w:r>
      <w:r>
        <w:t>Keep or drop?</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2548" w:rsidRDefault="00BD2548">
      <w:r>
        <w:separator/>
      </w:r>
    </w:p>
  </w:endnote>
  <w:endnote w:type="continuationSeparator" w:id="0">
    <w:p w:rsidR="00BD2548" w:rsidRDefault="00BD2548">
      <w:r>
        <w:continuationSeparator/>
      </w:r>
    </w:p>
  </w:endnote>
  <w:endnote w:type="continuationNotice" w:id="1">
    <w:p w:rsidR="00BD2548" w:rsidRDefault="00BD25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CE9" w:rsidRDefault="00EB3CE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2548" w:rsidRDefault="00BD2548">
      <w:r>
        <w:rPr>
          <w:color w:val="000000"/>
        </w:rPr>
        <w:separator/>
      </w:r>
    </w:p>
  </w:footnote>
  <w:footnote w:type="continuationSeparator" w:id="0">
    <w:p w:rsidR="00BD2548" w:rsidRDefault="00BD2548">
      <w:r>
        <w:continuationSeparator/>
      </w:r>
    </w:p>
  </w:footnote>
  <w:footnote w:type="continuationNotice" w:id="1">
    <w:p w:rsidR="00BD2548" w:rsidRDefault="00BD2548"/>
  </w:footnote>
  <w:footnote w:id="2">
    <w:p w:rsidR="00EB3CE9" w:rsidRDefault="00EB3CE9" w:rsidP="00D55EF1">
      <w:pPr>
        <w:pStyle w:val="footnote"/>
      </w:pPr>
      <w:r w:rsidRPr="00001FA4">
        <w:rPr>
          <w:i/>
        </w:rPr>
        <w:t>JIRA</w:t>
      </w:r>
      <w:r>
        <w:t xml:space="preserve"> is an issue tracking and project management system made by </w:t>
      </w:r>
      <w:proofErr w:type="spellStart"/>
      <w:r>
        <w:t>Atlassian</w:t>
      </w:r>
      <w:proofErr w:type="spellEnd"/>
      <w:del w:id="49" w:author="Anvik, John" w:date="2015-03-20T11:25:00Z">
        <w:r w:rsidDel="0080347E">
          <w:delText>, who provide free JIRA subscriptions for qualified open source projects</w:delText>
        </w:r>
      </w:del>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B3CE9" w:rsidRDefault="00EB3CE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trackRevisions/>
  <w:defaultTabStop w:val="480"/>
  <w:autoHyphenation/>
  <w:characterSpacingControl w:val="doNotCompress"/>
  <w:footnotePr>
    <w:footnote w:id="-1"/>
    <w:footnote w:id="0"/>
    <w:footnote w:id="1"/>
  </w:footnotePr>
  <w:endnotePr>
    <w:endnote w:id="-1"/>
    <w:endnote w:id="0"/>
    <w:endnote w:id="1"/>
  </w:endnotePr>
  <w:compat>
    <w:compatSetting w:name="compatibilityMode" w:uri="http://schemas.microsoft.com/office/word" w:val="14"/>
  </w:compat>
  <w:rsids>
    <w:rsidRoot w:val="005C2431"/>
    <w:rsid w:val="00001FA4"/>
    <w:rsid w:val="0000626D"/>
    <w:rsid w:val="00010D86"/>
    <w:rsid w:val="0001460F"/>
    <w:rsid w:val="00035D4B"/>
    <w:rsid w:val="00045CD1"/>
    <w:rsid w:val="000526B0"/>
    <w:rsid w:val="00054CE7"/>
    <w:rsid w:val="00060298"/>
    <w:rsid w:val="0006602E"/>
    <w:rsid w:val="0006774E"/>
    <w:rsid w:val="00077224"/>
    <w:rsid w:val="00083B15"/>
    <w:rsid w:val="00087294"/>
    <w:rsid w:val="000917C8"/>
    <w:rsid w:val="000B0E3B"/>
    <w:rsid w:val="000C0D89"/>
    <w:rsid w:val="000C5E76"/>
    <w:rsid w:val="000C70CA"/>
    <w:rsid w:val="000D19BB"/>
    <w:rsid w:val="000D1B2B"/>
    <w:rsid w:val="000D575F"/>
    <w:rsid w:val="000D7750"/>
    <w:rsid w:val="000E0522"/>
    <w:rsid w:val="000E15B9"/>
    <w:rsid w:val="000E21AB"/>
    <w:rsid w:val="000E343E"/>
    <w:rsid w:val="000F1542"/>
    <w:rsid w:val="00100037"/>
    <w:rsid w:val="001002A8"/>
    <w:rsid w:val="00110902"/>
    <w:rsid w:val="00115705"/>
    <w:rsid w:val="00116EC9"/>
    <w:rsid w:val="0011726C"/>
    <w:rsid w:val="00125731"/>
    <w:rsid w:val="00133DB4"/>
    <w:rsid w:val="00144941"/>
    <w:rsid w:val="0014523A"/>
    <w:rsid w:val="0015505C"/>
    <w:rsid w:val="0015658D"/>
    <w:rsid w:val="00161DC1"/>
    <w:rsid w:val="001639E1"/>
    <w:rsid w:val="00164E41"/>
    <w:rsid w:val="00167479"/>
    <w:rsid w:val="00173FDC"/>
    <w:rsid w:val="00181584"/>
    <w:rsid w:val="00184C75"/>
    <w:rsid w:val="00185E50"/>
    <w:rsid w:val="001920C2"/>
    <w:rsid w:val="00192E48"/>
    <w:rsid w:val="0019332C"/>
    <w:rsid w:val="001A6835"/>
    <w:rsid w:val="001B0D80"/>
    <w:rsid w:val="001B1028"/>
    <w:rsid w:val="001B207B"/>
    <w:rsid w:val="001B577A"/>
    <w:rsid w:val="001C1317"/>
    <w:rsid w:val="001C7204"/>
    <w:rsid w:val="001D0883"/>
    <w:rsid w:val="001D41CF"/>
    <w:rsid w:val="001D4B5A"/>
    <w:rsid w:val="001E07BD"/>
    <w:rsid w:val="001E4463"/>
    <w:rsid w:val="001E7CD9"/>
    <w:rsid w:val="0020193F"/>
    <w:rsid w:val="0020638D"/>
    <w:rsid w:val="00206540"/>
    <w:rsid w:val="00211BB3"/>
    <w:rsid w:val="002124E6"/>
    <w:rsid w:val="002256D9"/>
    <w:rsid w:val="00230490"/>
    <w:rsid w:val="002366DA"/>
    <w:rsid w:val="00237CF9"/>
    <w:rsid w:val="00241F4C"/>
    <w:rsid w:val="00243C24"/>
    <w:rsid w:val="00250B50"/>
    <w:rsid w:val="00253264"/>
    <w:rsid w:val="00253A5F"/>
    <w:rsid w:val="00253D6D"/>
    <w:rsid w:val="00255D32"/>
    <w:rsid w:val="00260ABB"/>
    <w:rsid w:val="00263804"/>
    <w:rsid w:val="002816E8"/>
    <w:rsid w:val="0028661D"/>
    <w:rsid w:val="00290962"/>
    <w:rsid w:val="00295AE8"/>
    <w:rsid w:val="002A0AD5"/>
    <w:rsid w:val="002A4798"/>
    <w:rsid w:val="002B46B2"/>
    <w:rsid w:val="002B4DCE"/>
    <w:rsid w:val="002C1B9B"/>
    <w:rsid w:val="002C1FEB"/>
    <w:rsid w:val="002D222C"/>
    <w:rsid w:val="002D7918"/>
    <w:rsid w:val="002E1F97"/>
    <w:rsid w:val="002E66B8"/>
    <w:rsid w:val="002F511E"/>
    <w:rsid w:val="002F6507"/>
    <w:rsid w:val="00310D26"/>
    <w:rsid w:val="00312ED7"/>
    <w:rsid w:val="00313C53"/>
    <w:rsid w:val="00331078"/>
    <w:rsid w:val="00334C33"/>
    <w:rsid w:val="00335708"/>
    <w:rsid w:val="003368B1"/>
    <w:rsid w:val="00337488"/>
    <w:rsid w:val="00344388"/>
    <w:rsid w:val="003445DA"/>
    <w:rsid w:val="00347C8D"/>
    <w:rsid w:val="003504B4"/>
    <w:rsid w:val="003554DD"/>
    <w:rsid w:val="003608F8"/>
    <w:rsid w:val="00372355"/>
    <w:rsid w:val="003774E3"/>
    <w:rsid w:val="00381404"/>
    <w:rsid w:val="00395F3A"/>
    <w:rsid w:val="003B66F0"/>
    <w:rsid w:val="003F03B2"/>
    <w:rsid w:val="003F14C1"/>
    <w:rsid w:val="003F6D6A"/>
    <w:rsid w:val="004043EF"/>
    <w:rsid w:val="004067F3"/>
    <w:rsid w:val="004146CD"/>
    <w:rsid w:val="00416703"/>
    <w:rsid w:val="0042198C"/>
    <w:rsid w:val="00434E47"/>
    <w:rsid w:val="00450E62"/>
    <w:rsid w:val="00454B96"/>
    <w:rsid w:val="00457D08"/>
    <w:rsid w:val="004600FE"/>
    <w:rsid w:val="00460412"/>
    <w:rsid w:val="0047418D"/>
    <w:rsid w:val="00474255"/>
    <w:rsid w:val="00474F2A"/>
    <w:rsid w:val="00482769"/>
    <w:rsid w:val="004844A7"/>
    <w:rsid w:val="00484CFC"/>
    <w:rsid w:val="0048638C"/>
    <w:rsid w:val="00486E56"/>
    <w:rsid w:val="00493631"/>
    <w:rsid w:val="00496A8F"/>
    <w:rsid w:val="004A0693"/>
    <w:rsid w:val="004A4679"/>
    <w:rsid w:val="004A6401"/>
    <w:rsid w:val="004B0EBD"/>
    <w:rsid w:val="004B1EBE"/>
    <w:rsid w:val="004B4639"/>
    <w:rsid w:val="004B4A8F"/>
    <w:rsid w:val="004B71F2"/>
    <w:rsid w:val="004C0DDB"/>
    <w:rsid w:val="004D086B"/>
    <w:rsid w:val="004D1846"/>
    <w:rsid w:val="004D2951"/>
    <w:rsid w:val="004E3564"/>
    <w:rsid w:val="004E415C"/>
    <w:rsid w:val="004F0461"/>
    <w:rsid w:val="004F284F"/>
    <w:rsid w:val="004F3F44"/>
    <w:rsid w:val="00500D19"/>
    <w:rsid w:val="0050416F"/>
    <w:rsid w:val="0050704D"/>
    <w:rsid w:val="0050791A"/>
    <w:rsid w:val="005139F5"/>
    <w:rsid w:val="005257FF"/>
    <w:rsid w:val="00527FC5"/>
    <w:rsid w:val="005300AB"/>
    <w:rsid w:val="00531F64"/>
    <w:rsid w:val="005422AE"/>
    <w:rsid w:val="00542B40"/>
    <w:rsid w:val="00547271"/>
    <w:rsid w:val="0056118A"/>
    <w:rsid w:val="005625B9"/>
    <w:rsid w:val="00571F66"/>
    <w:rsid w:val="005743F5"/>
    <w:rsid w:val="00577604"/>
    <w:rsid w:val="00577CEB"/>
    <w:rsid w:val="00577D23"/>
    <w:rsid w:val="00581AD7"/>
    <w:rsid w:val="0058316A"/>
    <w:rsid w:val="00586B13"/>
    <w:rsid w:val="00597289"/>
    <w:rsid w:val="005B3CAF"/>
    <w:rsid w:val="005B6837"/>
    <w:rsid w:val="005C13B2"/>
    <w:rsid w:val="005C2431"/>
    <w:rsid w:val="005C26AC"/>
    <w:rsid w:val="005C3E5C"/>
    <w:rsid w:val="005E7126"/>
    <w:rsid w:val="005F31F3"/>
    <w:rsid w:val="005F366A"/>
    <w:rsid w:val="005F3945"/>
    <w:rsid w:val="005F3E8E"/>
    <w:rsid w:val="005F5A50"/>
    <w:rsid w:val="005F7102"/>
    <w:rsid w:val="00600DD5"/>
    <w:rsid w:val="00602EF3"/>
    <w:rsid w:val="00603F67"/>
    <w:rsid w:val="00605D08"/>
    <w:rsid w:val="006123D9"/>
    <w:rsid w:val="00617E51"/>
    <w:rsid w:val="006349C4"/>
    <w:rsid w:val="00641ACA"/>
    <w:rsid w:val="00644144"/>
    <w:rsid w:val="00651BF2"/>
    <w:rsid w:val="006544FB"/>
    <w:rsid w:val="00660D34"/>
    <w:rsid w:val="0067716F"/>
    <w:rsid w:val="006800B6"/>
    <w:rsid w:val="00692611"/>
    <w:rsid w:val="006B3ACA"/>
    <w:rsid w:val="006C1BDD"/>
    <w:rsid w:val="006C2AB6"/>
    <w:rsid w:val="006E22B4"/>
    <w:rsid w:val="006E2690"/>
    <w:rsid w:val="006E6453"/>
    <w:rsid w:val="006F1D87"/>
    <w:rsid w:val="006F5EE3"/>
    <w:rsid w:val="00700A26"/>
    <w:rsid w:val="00704F4B"/>
    <w:rsid w:val="007054D7"/>
    <w:rsid w:val="007061B0"/>
    <w:rsid w:val="007074B5"/>
    <w:rsid w:val="007152DA"/>
    <w:rsid w:val="00715A8F"/>
    <w:rsid w:val="0072293B"/>
    <w:rsid w:val="00730B24"/>
    <w:rsid w:val="007314C9"/>
    <w:rsid w:val="0073672D"/>
    <w:rsid w:val="00751281"/>
    <w:rsid w:val="00755521"/>
    <w:rsid w:val="007603AA"/>
    <w:rsid w:val="00764932"/>
    <w:rsid w:val="00765572"/>
    <w:rsid w:val="0077267B"/>
    <w:rsid w:val="0077473C"/>
    <w:rsid w:val="00776956"/>
    <w:rsid w:val="00776B4F"/>
    <w:rsid w:val="00777086"/>
    <w:rsid w:val="00780094"/>
    <w:rsid w:val="00780222"/>
    <w:rsid w:val="00781E06"/>
    <w:rsid w:val="00786992"/>
    <w:rsid w:val="00787344"/>
    <w:rsid w:val="007903CC"/>
    <w:rsid w:val="0079271E"/>
    <w:rsid w:val="0079782A"/>
    <w:rsid w:val="00797BDF"/>
    <w:rsid w:val="007A0D00"/>
    <w:rsid w:val="007A2985"/>
    <w:rsid w:val="007A3D35"/>
    <w:rsid w:val="007A7207"/>
    <w:rsid w:val="007B506B"/>
    <w:rsid w:val="007C1103"/>
    <w:rsid w:val="007C46A8"/>
    <w:rsid w:val="007C57D8"/>
    <w:rsid w:val="007C7692"/>
    <w:rsid w:val="007D01EB"/>
    <w:rsid w:val="007D2A28"/>
    <w:rsid w:val="007E5D6E"/>
    <w:rsid w:val="007F0D2F"/>
    <w:rsid w:val="007F17FF"/>
    <w:rsid w:val="007F1B32"/>
    <w:rsid w:val="007F6EAE"/>
    <w:rsid w:val="007F7E92"/>
    <w:rsid w:val="0080288F"/>
    <w:rsid w:val="0080347E"/>
    <w:rsid w:val="00807CB6"/>
    <w:rsid w:val="00827F22"/>
    <w:rsid w:val="00831E97"/>
    <w:rsid w:val="00832AA8"/>
    <w:rsid w:val="0083530B"/>
    <w:rsid w:val="00835B02"/>
    <w:rsid w:val="0083754B"/>
    <w:rsid w:val="00841183"/>
    <w:rsid w:val="008429CB"/>
    <w:rsid w:val="0084383B"/>
    <w:rsid w:val="00844F91"/>
    <w:rsid w:val="00855E0D"/>
    <w:rsid w:val="00862194"/>
    <w:rsid w:val="008659EE"/>
    <w:rsid w:val="00875B4A"/>
    <w:rsid w:val="00881BFA"/>
    <w:rsid w:val="00882B7D"/>
    <w:rsid w:val="00882CA4"/>
    <w:rsid w:val="00884F5F"/>
    <w:rsid w:val="008C6ABA"/>
    <w:rsid w:val="008D768A"/>
    <w:rsid w:val="008E08F8"/>
    <w:rsid w:val="008E6698"/>
    <w:rsid w:val="009016AC"/>
    <w:rsid w:val="00901EA2"/>
    <w:rsid w:val="009049A9"/>
    <w:rsid w:val="00914110"/>
    <w:rsid w:val="009429D6"/>
    <w:rsid w:val="00955DFC"/>
    <w:rsid w:val="00957355"/>
    <w:rsid w:val="009610B5"/>
    <w:rsid w:val="00962E22"/>
    <w:rsid w:val="00962EE3"/>
    <w:rsid w:val="00976D8D"/>
    <w:rsid w:val="00985F42"/>
    <w:rsid w:val="00990A01"/>
    <w:rsid w:val="00991C14"/>
    <w:rsid w:val="009963D4"/>
    <w:rsid w:val="009B2CEE"/>
    <w:rsid w:val="009B3464"/>
    <w:rsid w:val="009B4478"/>
    <w:rsid w:val="009B5E70"/>
    <w:rsid w:val="009B61FB"/>
    <w:rsid w:val="009B7492"/>
    <w:rsid w:val="009C201E"/>
    <w:rsid w:val="009D25C8"/>
    <w:rsid w:val="009E00C1"/>
    <w:rsid w:val="009E4E7A"/>
    <w:rsid w:val="009E7560"/>
    <w:rsid w:val="00A00F88"/>
    <w:rsid w:val="00A07202"/>
    <w:rsid w:val="00A117A6"/>
    <w:rsid w:val="00A11B34"/>
    <w:rsid w:val="00A13391"/>
    <w:rsid w:val="00A14579"/>
    <w:rsid w:val="00A20C44"/>
    <w:rsid w:val="00A22FE7"/>
    <w:rsid w:val="00A36FF3"/>
    <w:rsid w:val="00A47712"/>
    <w:rsid w:val="00A516C8"/>
    <w:rsid w:val="00A51BC9"/>
    <w:rsid w:val="00A56E74"/>
    <w:rsid w:val="00A61499"/>
    <w:rsid w:val="00A63E50"/>
    <w:rsid w:val="00A91745"/>
    <w:rsid w:val="00A9231D"/>
    <w:rsid w:val="00A92C6D"/>
    <w:rsid w:val="00A95873"/>
    <w:rsid w:val="00AA00D8"/>
    <w:rsid w:val="00AA08D5"/>
    <w:rsid w:val="00AA6FFC"/>
    <w:rsid w:val="00AB4AF7"/>
    <w:rsid w:val="00AC0DAB"/>
    <w:rsid w:val="00AC4C08"/>
    <w:rsid w:val="00AD11E1"/>
    <w:rsid w:val="00AD3AAA"/>
    <w:rsid w:val="00AD5214"/>
    <w:rsid w:val="00AD66EC"/>
    <w:rsid w:val="00AE505F"/>
    <w:rsid w:val="00AE698E"/>
    <w:rsid w:val="00AF2EA8"/>
    <w:rsid w:val="00AF2F39"/>
    <w:rsid w:val="00AF5166"/>
    <w:rsid w:val="00AF590A"/>
    <w:rsid w:val="00B03A55"/>
    <w:rsid w:val="00B03F2E"/>
    <w:rsid w:val="00B057EC"/>
    <w:rsid w:val="00B075CE"/>
    <w:rsid w:val="00B16558"/>
    <w:rsid w:val="00B31113"/>
    <w:rsid w:val="00B31659"/>
    <w:rsid w:val="00B3203B"/>
    <w:rsid w:val="00B341B9"/>
    <w:rsid w:val="00B3482D"/>
    <w:rsid w:val="00B35F55"/>
    <w:rsid w:val="00B40C9E"/>
    <w:rsid w:val="00B42093"/>
    <w:rsid w:val="00B461FA"/>
    <w:rsid w:val="00B46350"/>
    <w:rsid w:val="00B479B8"/>
    <w:rsid w:val="00B509D2"/>
    <w:rsid w:val="00B6727F"/>
    <w:rsid w:val="00B6759F"/>
    <w:rsid w:val="00B676CC"/>
    <w:rsid w:val="00B7065B"/>
    <w:rsid w:val="00B75E0A"/>
    <w:rsid w:val="00B76904"/>
    <w:rsid w:val="00B86856"/>
    <w:rsid w:val="00B91D33"/>
    <w:rsid w:val="00B92D68"/>
    <w:rsid w:val="00B970DA"/>
    <w:rsid w:val="00BB2586"/>
    <w:rsid w:val="00BB39A5"/>
    <w:rsid w:val="00BC6ED7"/>
    <w:rsid w:val="00BD01B6"/>
    <w:rsid w:val="00BD1BBF"/>
    <w:rsid w:val="00BD2548"/>
    <w:rsid w:val="00BD2ED3"/>
    <w:rsid w:val="00BD5A09"/>
    <w:rsid w:val="00BD5B7B"/>
    <w:rsid w:val="00BE65F9"/>
    <w:rsid w:val="00BF2C0F"/>
    <w:rsid w:val="00BF4C84"/>
    <w:rsid w:val="00BF74A9"/>
    <w:rsid w:val="00BF7EC5"/>
    <w:rsid w:val="00C00D95"/>
    <w:rsid w:val="00C04632"/>
    <w:rsid w:val="00C07613"/>
    <w:rsid w:val="00C12077"/>
    <w:rsid w:val="00C1302B"/>
    <w:rsid w:val="00C16391"/>
    <w:rsid w:val="00C32643"/>
    <w:rsid w:val="00C343F9"/>
    <w:rsid w:val="00C6346C"/>
    <w:rsid w:val="00C67CDC"/>
    <w:rsid w:val="00C800F8"/>
    <w:rsid w:val="00C9589E"/>
    <w:rsid w:val="00CA2816"/>
    <w:rsid w:val="00CA4F5F"/>
    <w:rsid w:val="00CA5BC2"/>
    <w:rsid w:val="00CA6E46"/>
    <w:rsid w:val="00CA6F84"/>
    <w:rsid w:val="00CA7290"/>
    <w:rsid w:val="00CA7A0C"/>
    <w:rsid w:val="00CB2AF7"/>
    <w:rsid w:val="00CB495A"/>
    <w:rsid w:val="00CB7E97"/>
    <w:rsid w:val="00CD0B3C"/>
    <w:rsid w:val="00CD6996"/>
    <w:rsid w:val="00CE1F66"/>
    <w:rsid w:val="00CF5E7C"/>
    <w:rsid w:val="00D047CF"/>
    <w:rsid w:val="00D05781"/>
    <w:rsid w:val="00D0724F"/>
    <w:rsid w:val="00D07764"/>
    <w:rsid w:val="00D1302E"/>
    <w:rsid w:val="00D23429"/>
    <w:rsid w:val="00D245B6"/>
    <w:rsid w:val="00D500A7"/>
    <w:rsid w:val="00D50F07"/>
    <w:rsid w:val="00D5185A"/>
    <w:rsid w:val="00D533DE"/>
    <w:rsid w:val="00D5415E"/>
    <w:rsid w:val="00D55EF1"/>
    <w:rsid w:val="00D71FC8"/>
    <w:rsid w:val="00D735CD"/>
    <w:rsid w:val="00D75140"/>
    <w:rsid w:val="00D80E36"/>
    <w:rsid w:val="00D8655A"/>
    <w:rsid w:val="00D904C8"/>
    <w:rsid w:val="00D91229"/>
    <w:rsid w:val="00D940AD"/>
    <w:rsid w:val="00D97509"/>
    <w:rsid w:val="00DA4C8F"/>
    <w:rsid w:val="00DA56CA"/>
    <w:rsid w:val="00DA5C80"/>
    <w:rsid w:val="00DA781C"/>
    <w:rsid w:val="00DC5A69"/>
    <w:rsid w:val="00DC6E89"/>
    <w:rsid w:val="00DD1589"/>
    <w:rsid w:val="00DD7402"/>
    <w:rsid w:val="00DD7AF3"/>
    <w:rsid w:val="00DE2D6B"/>
    <w:rsid w:val="00DF02DD"/>
    <w:rsid w:val="00DF769A"/>
    <w:rsid w:val="00E074F5"/>
    <w:rsid w:val="00E07A3E"/>
    <w:rsid w:val="00E12C62"/>
    <w:rsid w:val="00E16FE8"/>
    <w:rsid w:val="00E20D24"/>
    <w:rsid w:val="00E22016"/>
    <w:rsid w:val="00E23EC3"/>
    <w:rsid w:val="00E24AB8"/>
    <w:rsid w:val="00E25ACA"/>
    <w:rsid w:val="00E41469"/>
    <w:rsid w:val="00E45D0C"/>
    <w:rsid w:val="00E46E2B"/>
    <w:rsid w:val="00E47CB7"/>
    <w:rsid w:val="00E509A7"/>
    <w:rsid w:val="00E65423"/>
    <w:rsid w:val="00E72BBE"/>
    <w:rsid w:val="00E8147E"/>
    <w:rsid w:val="00E81F91"/>
    <w:rsid w:val="00E854E3"/>
    <w:rsid w:val="00E91F31"/>
    <w:rsid w:val="00EB3CE9"/>
    <w:rsid w:val="00EC0066"/>
    <w:rsid w:val="00EC0DD5"/>
    <w:rsid w:val="00ED5E6E"/>
    <w:rsid w:val="00ED677D"/>
    <w:rsid w:val="00EE7005"/>
    <w:rsid w:val="00EF020F"/>
    <w:rsid w:val="00EF6B18"/>
    <w:rsid w:val="00F1483D"/>
    <w:rsid w:val="00F17F9B"/>
    <w:rsid w:val="00F20621"/>
    <w:rsid w:val="00F20CB3"/>
    <w:rsid w:val="00F20D26"/>
    <w:rsid w:val="00F23AC0"/>
    <w:rsid w:val="00F245A2"/>
    <w:rsid w:val="00F24978"/>
    <w:rsid w:val="00F263BE"/>
    <w:rsid w:val="00F27224"/>
    <w:rsid w:val="00F2758D"/>
    <w:rsid w:val="00F36F8C"/>
    <w:rsid w:val="00F45485"/>
    <w:rsid w:val="00F51F58"/>
    <w:rsid w:val="00F607BF"/>
    <w:rsid w:val="00F71913"/>
    <w:rsid w:val="00F75F67"/>
    <w:rsid w:val="00F81E10"/>
    <w:rsid w:val="00F86798"/>
    <w:rsid w:val="00F9774A"/>
    <w:rsid w:val="00FA1F2A"/>
    <w:rsid w:val="00FA3B54"/>
    <w:rsid w:val="00FB0428"/>
    <w:rsid w:val="00FB3F78"/>
    <w:rsid w:val="00FB4DE8"/>
    <w:rsid w:val="00FB7B21"/>
    <w:rsid w:val="00FC3D8E"/>
    <w:rsid w:val="00FC4311"/>
    <w:rsid w:val="00FD142A"/>
    <w:rsid w:val="00FD5577"/>
    <w:rsid w:val="00FD7DDF"/>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 w:type="paragraph" w:styleId="Header">
    <w:name w:val="header"/>
    <w:basedOn w:val="Normal"/>
    <w:link w:val="HeaderChar"/>
    <w:uiPriority w:val="99"/>
    <w:unhideWhenUsed/>
    <w:rsid w:val="00313C53"/>
    <w:pPr>
      <w:tabs>
        <w:tab w:val="center" w:pos="4680"/>
        <w:tab w:val="right" w:pos="9360"/>
      </w:tabs>
    </w:pPr>
    <w:rPr>
      <w:rFonts w:cs="Mangal"/>
      <w:szCs w:val="21"/>
    </w:rPr>
  </w:style>
  <w:style w:type="character" w:customStyle="1" w:styleId="HeaderChar">
    <w:name w:val="Header Char"/>
    <w:basedOn w:val="DefaultParagraphFont"/>
    <w:link w:val="Header"/>
    <w:uiPriority w:val="99"/>
    <w:rsid w:val="00313C53"/>
    <w:rPr>
      <w:rFonts w:cs="Mangal"/>
      <w:szCs w:val="21"/>
    </w:rPr>
  </w:style>
  <w:style w:type="paragraph" w:styleId="Footer">
    <w:name w:val="footer"/>
    <w:basedOn w:val="Normal"/>
    <w:link w:val="FooterChar"/>
    <w:uiPriority w:val="99"/>
    <w:unhideWhenUsed/>
    <w:rsid w:val="00313C53"/>
    <w:pPr>
      <w:tabs>
        <w:tab w:val="center" w:pos="4680"/>
        <w:tab w:val="right" w:pos="9360"/>
      </w:tabs>
    </w:pPr>
    <w:rPr>
      <w:rFonts w:cs="Mangal"/>
      <w:szCs w:val="21"/>
    </w:rPr>
  </w:style>
  <w:style w:type="character" w:customStyle="1" w:styleId="FooterChar">
    <w:name w:val="Footer Char"/>
    <w:basedOn w:val="DefaultParagraphFont"/>
    <w:link w:val="Footer"/>
    <w:uiPriority w:val="99"/>
    <w:rsid w:val="00313C53"/>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786093">
      <w:bodyDiv w:val="1"/>
      <w:marLeft w:val="0"/>
      <w:marRight w:val="0"/>
      <w:marTop w:val="0"/>
      <w:marBottom w:val="0"/>
      <w:divBdr>
        <w:top w:val="none" w:sz="0" w:space="0" w:color="auto"/>
        <w:left w:val="none" w:sz="0" w:space="0" w:color="auto"/>
        <w:bottom w:val="none" w:sz="0" w:space="0" w:color="auto"/>
        <w:right w:val="none" w:sz="0" w:space="0" w:color="auto"/>
      </w:divBdr>
    </w:div>
    <w:div w:id="753168347">
      <w:bodyDiv w:val="1"/>
      <w:marLeft w:val="0"/>
      <w:marRight w:val="0"/>
      <w:marTop w:val="0"/>
      <w:marBottom w:val="0"/>
      <w:divBdr>
        <w:top w:val="none" w:sz="0" w:space="0" w:color="auto"/>
        <w:left w:val="none" w:sz="0" w:space="0" w:color="auto"/>
        <w:bottom w:val="none" w:sz="0" w:space="0" w:color="auto"/>
        <w:right w:val="none" w:sz="0" w:space="0" w:color="auto"/>
      </w:divBdr>
    </w:div>
    <w:div w:id="805665979">
      <w:bodyDiv w:val="1"/>
      <w:marLeft w:val="0"/>
      <w:marRight w:val="0"/>
      <w:marTop w:val="0"/>
      <w:marBottom w:val="0"/>
      <w:divBdr>
        <w:top w:val="none" w:sz="0" w:space="0" w:color="auto"/>
        <w:left w:val="none" w:sz="0" w:space="0" w:color="auto"/>
        <w:bottom w:val="none" w:sz="0" w:space="0" w:color="auto"/>
        <w:right w:val="none" w:sz="0" w:space="0" w:color="auto"/>
      </w:divBdr>
    </w:div>
    <w:div w:id="934553736">
      <w:bodyDiv w:val="1"/>
      <w:marLeft w:val="0"/>
      <w:marRight w:val="0"/>
      <w:marTop w:val="0"/>
      <w:marBottom w:val="0"/>
      <w:divBdr>
        <w:top w:val="none" w:sz="0" w:space="0" w:color="auto"/>
        <w:left w:val="none" w:sz="0" w:space="0" w:color="auto"/>
        <w:bottom w:val="none" w:sz="0" w:space="0" w:color="auto"/>
        <w:right w:val="none" w:sz="0" w:space="0" w:color="auto"/>
      </w:divBdr>
    </w:div>
    <w:div w:id="1284919535">
      <w:bodyDiv w:val="1"/>
      <w:marLeft w:val="0"/>
      <w:marRight w:val="0"/>
      <w:marTop w:val="0"/>
      <w:marBottom w:val="0"/>
      <w:divBdr>
        <w:top w:val="none" w:sz="0" w:space="0" w:color="auto"/>
        <w:left w:val="none" w:sz="0" w:space="0" w:color="auto"/>
        <w:bottom w:val="none" w:sz="0" w:space="0" w:color="auto"/>
        <w:right w:val="none" w:sz="0" w:space="0" w:color="auto"/>
      </w:divBdr>
    </w:div>
    <w:div w:id="1295482794">
      <w:bodyDiv w:val="1"/>
      <w:marLeft w:val="0"/>
      <w:marRight w:val="0"/>
      <w:marTop w:val="0"/>
      <w:marBottom w:val="0"/>
      <w:divBdr>
        <w:top w:val="none" w:sz="0" w:space="0" w:color="auto"/>
        <w:left w:val="none" w:sz="0" w:space="0" w:color="auto"/>
        <w:bottom w:val="none" w:sz="0" w:space="0" w:color="auto"/>
        <w:right w:val="none" w:sz="0" w:space="0" w:color="auto"/>
      </w:divBdr>
    </w:div>
    <w:div w:id="1794790034">
      <w:bodyDiv w:val="1"/>
      <w:marLeft w:val="0"/>
      <w:marRight w:val="0"/>
      <w:marTop w:val="0"/>
      <w:marBottom w:val="0"/>
      <w:divBdr>
        <w:top w:val="none" w:sz="0" w:space="0" w:color="auto"/>
        <w:left w:val="none" w:sz="0" w:space="0" w:color="auto"/>
        <w:bottom w:val="none" w:sz="0" w:space="0" w:color="auto"/>
        <w:right w:val="none" w:sz="0" w:space="0" w:color="auto"/>
      </w:divBdr>
    </w:div>
    <w:div w:id="186220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comments" Target="comments.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63122-2F51-4749-8E34-56E8E6606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7</Pages>
  <Words>4932</Words>
  <Characters>28116</Characters>
  <Application>Microsoft Office Word</Application>
  <DocSecurity>0</DocSecurity>
  <Lines>234</Lines>
  <Paragraphs>6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29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46</cp:revision>
  <dcterms:created xsi:type="dcterms:W3CDTF">2015-03-20T17:48:00Z</dcterms:created>
  <dcterms:modified xsi:type="dcterms:W3CDTF">2015-03-22T00:06:00Z</dcterms:modified>
</cp:coreProperties>
</file>